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0"/>
  </p:notesMasterIdLst>
  <p:handoutMasterIdLst>
    <p:handoutMasterId r:id="rId31"/>
  </p:handoutMasterIdLst>
  <p:sldIdLst>
    <p:sldId id="301" r:id="rId2"/>
    <p:sldId id="302" r:id="rId3"/>
    <p:sldId id="372" r:id="rId4"/>
    <p:sldId id="350" r:id="rId5"/>
    <p:sldId id="388" r:id="rId6"/>
    <p:sldId id="373" r:id="rId7"/>
    <p:sldId id="374" r:id="rId8"/>
    <p:sldId id="351" r:id="rId9"/>
    <p:sldId id="287" r:id="rId10"/>
    <p:sldId id="375" r:id="rId11"/>
    <p:sldId id="376" r:id="rId12"/>
    <p:sldId id="334" r:id="rId13"/>
    <p:sldId id="365" r:id="rId14"/>
    <p:sldId id="389" r:id="rId15"/>
    <p:sldId id="381" r:id="rId16"/>
    <p:sldId id="363" r:id="rId17"/>
    <p:sldId id="378" r:id="rId18"/>
    <p:sldId id="325" r:id="rId19"/>
    <p:sldId id="281" r:id="rId20"/>
    <p:sldId id="295" r:id="rId21"/>
    <p:sldId id="390" r:id="rId22"/>
    <p:sldId id="397" r:id="rId23"/>
    <p:sldId id="391" r:id="rId24"/>
    <p:sldId id="398" r:id="rId25"/>
    <p:sldId id="393" r:id="rId26"/>
    <p:sldId id="399" r:id="rId27"/>
    <p:sldId id="400" r:id="rId28"/>
    <p:sldId id="401" r:id="rId29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0066CC"/>
    <a:srgbClr val="66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3" d="100"/>
          <a:sy n="73" d="100"/>
        </p:scale>
        <p:origin x="-426" y="-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81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hart>
    <c:autoTitleDeleted val="1"/>
    <c:plotArea>
      <c:layout>
        <c:manualLayout>
          <c:layoutTarget val="inner"/>
          <c:xMode val="edge"/>
          <c:yMode val="edge"/>
          <c:x val="0.5663195083908068"/>
          <c:y val="2.4822610754110602E-2"/>
          <c:w val="0.50134064984120297"/>
          <c:h val="0.9503546191704146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Всего 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1553" b="1" i="1" baseline="0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A$2:$A$5</c:f>
              <c:strCache>
                <c:ptCount val="4"/>
                <c:pt idx="0">
                  <c:v>Затрудняюсь ответить</c:v>
                </c:pt>
                <c:pt idx="1">
                  <c:v>ЕНТ - это единственная и успешная форма итоговой проверки знаний учащихся, практикуемая во всем мире</c:v>
                </c:pt>
                <c:pt idx="2">
                  <c:v>ЕНТ - это неприемлемая форма оценки знаний учащихся, которую необходимо менять</c:v>
                </c:pt>
                <c:pt idx="3">
                  <c:v>ЕНТ - это приемлемая, но требующая доработки форма оценки знаний учащихся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3.5</c:v>
                </c:pt>
                <c:pt idx="1">
                  <c:v>21.1</c:v>
                </c:pt>
                <c:pt idx="2">
                  <c:v>26.6</c:v>
                </c:pt>
                <c:pt idx="3">
                  <c:v>47.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26"/>
        <c:axId val="69311488"/>
        <c:axId val="69318528"/>
      </c:barChart>
      <c:catAx>
        <c:axId val="69311488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553" b="1" i="1" baseline="0"/>
            </a:pPr>
            <a:endParaRPr lang="ru-RU"/>
          </a:p>
        </c:txPr>
        <c:crossAx val="69318528"/>
        <c:crosses val="autoZero"/>
        <c:auto val="1"/>
        <c:lblAlgn val="ctr"/>
        <c:lblOffset val="100"/>
        <c:noMultiLvlLbl val="0"/>
      </c:catAx>
      <c:valAx>
        <c:axId val="6931852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69311488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901345291479822"/>
          <c:y val="9.8425196850393706E-2"/>
          <c:w val="0.46188340807174888"/>
          <c:h val="0.8110236220472441"/>
        </c:manualLayout>
      </c:layout>
      <c:pieChart>
        <c:varyColors val="1"/>
        <c:ser>
          <c:idx val="0"/>
          <c:order val="0"/>
          <c:tx>
            <c:strRef>
              <c:f>Sheet1!$A$2</c:f>
              <c:strCache>
                <c:ptCount val="1"/>
                <c:pt idx="0">
                  <c:v>Восток</c:v>
                </c:pt>
              </c:strCache>
            </c:strRef>
          </c:tx>
          <c:spPr>
            <a:pattFill prst="pct25">
              <a:fgClr>
                <a:srgbClr xmlns:mc="http://schemas.openxmlformats.org/markup-compatibility/2006" xmlns:a14="http://schemas.microsoft.com/office/drawing/2010/main" val="000000" mc:Ignorable="a14" a14:legacySpreadsheetColorIndex="8"/>
              </a:fgClr>
              <a:bgClr>
                <a:srgbClr xmlns:mc="http://schemas.openxmlformats.org/markup-compatibility/2006" xmlns:a14="http://schemas.microsoft.com/office/drawing/2010/main" val="FFFFFF" mc:Ignorable="a14" a14:legacySpreadsheetColorIndex="9"/>
              </a:bgClr>
            </a:pattFill>
            <a:ln w="14432">
              <a:solidFill>
                <a:srgbClr val="000000"/>
              </a:solidFill>
              <a:prstDash val="solid"/>
            </a:ln>
          </c:spPr>
          <c:dPt>
            <c:idx val="0"/>
            <c:bubble3D val="0"/>
            <c:spPr>
              <a:pattFill prst="pct5">
                <a:fgClr>
                  <a:srgbClr xmlns:mc="http://schemas.openxmlformats.org/markup-compatibility/2006" xmlns:a14="http://schemas.microsoft.com/office/drawing/2010/main" val="000000" mc:Ignorable="a14" a14:legacySpreadsheetColorIndex="8"/>
                </a:fgClr>
                <a:bgClr>
                  <a:srgbClr xmlns:mc="http://schemas.openxmlformats.org/markup-compatibility/2006" xmlns:a14="http://schemas.microsoft.com/office/drawing/2010/main" val="FFFFFF" mc:Ignorable="a14" a14:legacySpreadsheetColorIndex="9"/>
                </a:bgClr>
              </a:pattFill>
              <a:ln w="14432">
                <a:solidFill>
                  <a:srgbClr val="000000"/>
                </a:solidFill>
                <a:prstDash val="solid"/>
              </a:ln>
            </c:spPr>
          </c:dPt>
          <c:dPt>
            <c:idx val="1"/>
            <c:bubble3D val="0"/>
          </c:dPt>
          <c:dPt>
            <c:idx val="2"/>
            <c:bubble3D val="0"/>
            <c:spPr>
              <a:pattFill prst="pct90">
                <a:fgClr>
                  <a:srgbClr xmlns:mc="http://schemas.openxmlformats.org/markup-compatibility/2006" xmlns:a14="http://schemas.microsoft.com/office/drawing/2010/main" val="000000" mc:Ignorable="a14" a14:legacySpreadsheetColorIndex="8"/>
                </a:fgClr>
                <a:bgClr>
                  <a:srgbClr xmlns:mc="http://schemas.openxmlformats.org/markup-compatibility/2006" xmlns:a14="http://schemas.microsoft.com/office/drawing/2010/main" val="FFFFFF" mc:Ignorable="a14" a14:legacySpreadsheetColorIndex="9"/>
                </a:bgClr>
              </a:pattFill>
              <a:ln w="14432">
                <a:solidFill>
                  <a:srgbClr val="000000"/>
                </a:solidFill>
                <a:prstDash val="solid"/>
              </a:ln>
            </c:spPr>
          </c:dPt>
          <c:dLbls>
            <c:dLbl>
              <c:idx val="0"/>
              <c:layout>
                <c:manualLayout>
                  <c:xMode val="edge"/>
                  <c:yMode val="edge"/>
                  <c:x val="0.4349775784753363"/>
                  <c:y val="0.26377952755905509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Mode val="edge"/>
                  <c:yMode val="edge"/>
                  <c:x val="0.2982062780269058"/>
                  <c:y val="0.6614173228346457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delete val="1"/>
            </c:dLbl>
            <c:spPr>
              <a:noFill/>
              <a:ln w="28864">
                <a:noFill/>
              </a:ln>
            </c:spPr>
            <c:txPr>
              <a:bodyPr/>
              <a:lstStyle/>
              <a:p>
                <a:pPr>
                  <a:defRPr sz="1278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Sheet1!$B$1:$D$1</c:f>
              <c:strCache>
                <c:ptCount val="3"/>
                <c:pt idx="0">
                  <c:v>Троллейбус</c:v>
                </c:pt>
                <c:pt idx="1">
                  <c:v>Автобус</c:v>
                </c:pt>
                <c:pt idx="2">
                  <c:v>Трамвай</c:v>
                </c:pt>
              </c:strCache>
            </c:strRef>
          </c:cat>
          <c:val>
            <c:numRef>
              <c:f>Sheet1!$B$2:$D$2</c:f>
              <c:numCache>
                <c:formatCode>0%</c:formatCode>
                <c:ptCount val="3"/>
                <c:pt idx="0">
                  <c:v>0.25</c:v>
                </c:pt>
                <c:pt idx="1">
                  <c:v>0.6</c:v>
                </c:pt>
                <c:pt idx="2">
                  <c:v>0.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8864">
          <a:noFill/>
        </a:ln>
      </c:spPr>
    </c:plotArea>
    <c:legend>
      <c:legendPos val="r"/>
      <c:layout>
        <c:manualLayout>
          <c:xMode val="edge"/>
          <c:yMode val="edge"/>
          <c:x val="0.7376681614349776"/>
          <c:y val="0.36220472440944884"/>
          <c:w val="0.25336322869955158"/>
          <c:h val="0.27559055118110237"/>
        </c:manualLayout>
      </c:layout>
      <c:overlay val="0"/>
      <c:spPr>
        <a:noFill/>
        <a:ln w="3608">
          <a:solidFill>
            <a:srgbClr val="000000"/>
          </a:solidFill>
          <a:prstDash val="solid"/>
        </a:ln>
      </c:spPr>
      <c:txPr>
        <a:bodyPr/>
        <a:lstStyle/>
        <a:p>
          <a:pPr>
            <a:defRPr sz="1176" b="1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zero"/>
    <c:showDLblsOverMax val="0"/>
  </c:chart>
  <c:spPr>
    <a:noFill/>
    <a:ln>
      <a:noFill/>
    </a:ln>
  </c:spPr>
  <c:txPr>
    <a:bodyPr/>
    <a:lstStyle/>
    <a:p>
      <a:pPr>
        <a:defRPr sz="1278" b="1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FF4D066-61A8-448E-BC4C-23D7F16AAA03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C77C80AD-AEE6-4A28-B9E9-89C059A65C10}">
      <dgm:prSet phldrT="[Текст]" custT="1"/>
      <dgm:spPr/>
      <dgm:t>
        <a:bodyPr/>
        <a:lstStyle/>
        <a:p>
          <a:r>
            <a:rPr lang="ru-RU" sz="1600" b="1" smtClean="0"/>
            <a:t>Цель</a:t>
          </a:r>
          <a:endParaRPr lang="ru-RU" sz="1600" b="1" dirty="0"/>
        </a:p>
      </dgm:t>
    </dgm:pt>
    <dgm:pt modelId="{A9467FC2-FB5F-4979-8371-63CE493FCF7E}" type="parTrans" cxnId="{99F37E5A-30BE-4CE6-8299-159683D1334A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62178D1D-EE85-4A21-BCD6-EAA193D3D1ED}" type="sibTrans" cxnId="{99F37E5A-30BE-4CE6-8299-159683D1334A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BA8152D-DADF-4D15-A89F-927725610C42}">
      <dgm:prSet phldrT="[Текст]" custT="1"/>
      <dgm:spPr/>
      <dgm:t>
        <a:bodyPr/>
        <a:lstStyle/>
        <a:p>
          <a:r>
            <a:rPr lang="ru-RU" sz="1200" dirty="0" smtClean="0"/>
            <a:t>Учащиеся 9 классов  (10 класс в экспериментальных  школах по переходу на 12-летнее обучение)</a:t>
          </a:r>
          <a:endParaRPr lang="ru-RU" sz="1200" dirty="0"/>
        </a:p>
      </dgm:t>
    </dgm:pt>
    <dgm:pt modelId="{E426A8EB-96C4-4382-91AF-7335C817B6C7}" type="parTrans" cxnId="{676AF91C-2A89-4764-901A-F72D818003DD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5D257A26-F579-4B45-8E85-0D6CB7EBED0B}" type="sibTrans" cxnId="{676AF91C-2A89-4764-901A-F72D818003DD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246C7917-6C34-485A-937E-C47702B0D0C4}">
      <dgm:prSet phldrT="[Текст]" custT="1"/>
      <dgm:spPr/>
      <dgm:t>
        <a:bodyPr/>
        <a:lstStyle/>
        <a:p>
          <a:r>
            <a:rPr lang="ru-RU" sz="1200" smtClean="0"/>
            <a:t>Охват тестированием в 2013 году – </a:t>
          </a:r>
          <a:r>
            <a:rPr lang="kk-KZ" sz="1200" smtClean="0"/>
            <a:t>26607 учащихся, из них 16916 на казахском языке и 8913 на русском, (в том числе 778 учащихся экспериментальных школ)</a:t>
          </a:r>
          <a:endParaRPr lang="ru-RU" sz="1200" dirty="0"/>
        </a:p>
      </dgm:t>
    </dgm:pt>
    <dgm:pt modelId="{76EB9678-E3E5-4DEC-A1CF-DC456C81F593}" type="parTrans" cxnId="{0905DF28-4A66-47D5-B467-7069EFDF2104}">
      <dgm:prSet/>
      <dgm:spPr/>
      <dgm:t>
        <a:bodyPr/>
        <a:lstStyle/>
        <a:p>
          <a:endParaRPr lang="ru-RU"/>
        </a:p>
      </dgm:t>
    </dgm:pt>
    <dgm:pt modelId="{E34A9C75-A99D-4005-993A-7DE10A2D1C30}" type="sibTrans" cxnId="{0905DF28-4A66-47D5-B467-7069EFDF2104}">
      <dgm:prSet/>
      <dgm:spPr/>
      <dgm:t>
        <a:bodyPr/>
        <a:lstStyle/>
        <a:p>
          <a:endParaRPr lang="ru-RU"/>
        </a:p>
      </dgm:t>
    </dgm:pt>
    <dgm:pt modelId="{F3A20774-08CC-4463-914D-E14BA6463A0F}">
      <dgm:prSet phldrT="[Текст]" custT="1"/>
      <dgm:spPr/>
      <dgm:t>
        <a:bodyPr/>
        <a:lstStyle/>
        <a:p>
          <a:r>
            <a:rPr lang="ru-RU" sz="1600" b="1" smtClean="0"/>
            <a:t>Предметы</a:t>
          </a:r>
          <a:endParaRPr lang="ru-RU" sz="1600" b="1" dirty="0"/>
        </a:p>
      </dgm:t>
    </dgm:pt>
    <dgm:pt modelId="{21828D22-70D9-42CC-B11A-5267594DF9D6}" type="parTrans" cxnId="{FA054FB1-729E-4AE7-8425-2D06B3085E7C}">
      <dgm:prSet/>
      <dgm:spPr/>
      <dgm:t>
        <a:bodyPr/>
        <a:lstStyle/>
        <a:p>
          <a:endParaRPr lang="ru-RU"/>
        </a:p>
      </dgm:t>
    </dgm:pt>
    <dgm:pt modelId="{5456DD83-8848-42AA-98F9-0DE6D9571699}" type="sibTrans" cxnId="{FA054FB1-729E-4AE7-8425-2D06B3085E7C}">
      <dgm:prSet/>
      <dgm:spPr/>
      <dgm:t>
        <a:bodyPr/>
        <a:lstStyle/>
        <a:p>
          <a:endParaRPr lang="ru-RU"/>
        </a:p>
      </dgm:t>
    </dgm:pt>
    <dgm:pt modelId="{B3A99F2D-EF27-4185-ADFC-C577373CF2D4}">
      <dgm:prSet phldrT="[Текст]" custT="1"/>
      <dgm:spPr/>
      <dgm:t>
        <a:bodyPr/>
        <a:lstStyle/>
        <a:p>
          <a:r>
            <a:rPr lang="ru-RU" sz="1600" b="1" smtClean="0"/>
            <a:t>Количество тестовых заданий и время тестирования</a:t>
          </a:r>
          <a:endParaRPr lang="ru-RU" sz="1600" b="1" dirty="0"/>
        </a:p>
      </dgm:t>
    </dgm:pt>
    <dgm:pt modelId="{8E679B94-7890-4E59-83D8-331F77E2B2CB}" type="parTrans" cxnId="{384F29F8-AE3F-4890-A8CE-BA80F3ACB1A7}">
      <dgm:prSet/>
      <dgm:spPr/>
      <dgm:t>
        <a:bodyPr/>
        <a:lstStyle/>
        <a:p>
          <a:endParaRPr lang="ru-RU"/>
        </a:p>
      </dgm:t>
    </dgm:pt>
    <dgm:pt modelId="{57E22119-92D4-442F-B063-1F8372298373}" type="sibTrans" cxnId="{384F29F8-AE3F-4890-A8CE-BA80F3ACB1A7}">
      <dgm:prSet/>
      <dgm:spPr/>
      <dgm:t>
        <a:bodyPr/>
        <a:lstStyle/>
        <a:p>
          <a:endParaRPr lang="ru-RU"/>
        </a:p>
      </dgm:t>
    </dgm:pt>
    <dgm:pt modelId="{76FB00B9-3AA5-4865-B786-0C931F1084F6}">
      <dgm:prSet phldrT="[Текст]" custT="1"/>
      <dgm:spPr/>
      <dgm:t>
        <a:bodyPr/>
        <a:lstStyle/>
        <a:p>
          <a:r>
            <a:rPr lang="ru-RU" sz="1200" dirty="0" smtClean="0"/>
            <a:t>обязательный – казахский язык;</a:t>
          </a:r>
          <a:endParaRPr lang="ru-RU" sz="1200" dirty="0"/>
        </a:p>
      </dgm:t>
    </dgm:pt>
    <dgm:pt modelId="{D77717B5-4671-400E-8CD5-C69A1948FFB2}" type="parTrans" cxnId="{0A1CFB9B-7819-4076-A8B4-2F274A6D106C}">
      <dgm:prSet/>
      <dgm:spPr/>
      <dgm:t>
        <a:bodyPr/>
        <a:lstStyle/>
        <a:p>
          <a:endParaRPr lang="ru-RU"/>
        </a:p>
      </dgm:t>
    </dgm:pt>
    <dgm:pt modelId="{29DF3CDC-C3CA-4FA7-A470-17FFDE424715}" type="sibTrans" cxnId="{0A1CFB9B-7819-4076-A8B4-2F274A6D106C}">
      <dgm:prSet/>
      <dgm:spPr/>
      <dgm:t>
        <a:bodyPr/>
        <a:lstStyle/>
        <a:p>
          <a:endParaRPr lang="ru-RU"/>
        </a:p>
      </dgm:t>
    </dgm:pt>
    <dgm:pt modelId="{DB545B26-992A-4DE8-9496-63E7D1401DFA}">
      <dgm:prSet phldrT="[Текст]" custT="1"/>
      <dgm:spPr/>
      <dgm:t>
        <a:bodyPr/>
        <a:lstStyle/>
        <a:p>
          <a:r>
            <a:rPr lang="ru-RU" sz="1200" dirty="0" smtClean="0"/>
            <a:t>три предмета – ежегодно определяемые  уполномоченным органом  </a:t>
          </a:r>
          <a:endParaRPr lang="ru-RU" sz="1200" dirty="0"/>
        </a:p>
      </dgm:t>
    </dgm:pt>
    <dgm:pt modelId="{536F298E-1859-402E-976A-4C8CC3826ACD}" type="parTrans" cxnId="{BDB54D4C-9A1D-4AB3-9CC5-9851D1580AD1}">
      <dgm:prSet/>
      <dgm:spPr/>
      <dgm:t>
        <a:bodyPr/>
        <a:lstStyle/>
        <a:p>
          <a:endParaRPr lang="ru-RU"/>
        </a:p>
      </dgm:t>
    </dgm:pt>
    <dgm:pt modelId="{96BB518D-1CDC-4FF6-981E-C5CB556C8F6F}" type="sibTrans" cxnId="{BDB54D4C-9A1D-4AB3-9CC5-9851D1580AD1}">
      <dgm:prSet/>
      <dgm:spPr/>
      <dgm:t>
        <a:bodyPr/>
        <a:lstStyle/>
        <a:p>
          <a:endParaRPr lang="ru-RU"/>
        </a:p>
      </dgm:t>
    </dgm:pt>
    <dgm:pt modelId="{48633E1D-4758-4FFF-80A7-2253B1D90DA3}">
      <dgm:prSet phldrT="[Текст]" custT="1"/>
      <dgm:spPr/>
      <dgm:t>
        <a:bodyPr/>
        <a:lstStyle/>
        <a:p>
          <a:r>
            <a:rPr lang="ru-RU" sz="1200" dirty="0" smtClean="0"/>
            <a:t>общее количество 80 тестовых заданий, в том числе 20 по каждому предмету</a:t>
          </a:r>
          <a:endParaRPr lang="ru-RU" sz="1200" dirty="0"/>
        </a:p>
      </dgm:t>
    </dgm:pt>
    <dgm:pt modelId="{23550B94-75EC-4A47-ADFD-74D9F3735F33}" type="parTrans" cxnId="{22566FDF-CE7C-4BD6-AC0A-B0E95B985A64}">
      <dgm:prSet/>
      <dgm:spPr/>
      <dgm:t>
        <a:bodyPr/>
        <a:lstStyle/>
        <a:p>
          <a:endParaRPr lang="ru-RU"/>
        </a:p>
      </dgm:t>
    </dgm:pt>
    <dgm:pt modelId="{2487F07C-543D-4484-A17C-8F0CD16751C6}" type="sibTrans" cxnId="{22566FDF-CE7C-4BD6-AC0A-B0E95B985A64}">
      <dgm:prSet/>
      <dgm:spPr/>
      <dgm:t>
        <a:bodyPr/>
        <a:lstStyle/>
        <a:p>
          <a:endParaRPr lang="ru-RU"/>
        </a:p>
      </dgm:t>
    </dgm:pt>
    <dgm:pt modelId="{1E153BC9-227E-4526-AF3C-C9BC2A39FF06}">
      <dgm:prSet phldrT="[Текст]" custT="1"/>
      <dgm:spPr/>
      <dgm:t>
        <a:bodyPr/>
        <a:lstStyle/>
        <a:p>
          <a:r>
            <a:rPr lang="ru-RU" sz="1200" dirty="0" smtClean="0"/>
            <a:t>2 астрономических часа (120 минут)</a:t>
          </a:r>
          <a:endParaRPr lang="ru-RU" sz="1200" dirty="0"/>
        </a:p>
      </dgm:t>
    </dgm:pt>
    <dgm:pt modelId="{C0C486EB-222D-4AD1-98F9-AA70C09A4B16}" type="parTrans" cxnId="{8394A45D-8A9B-4F4C-8666-7C37EC361E63}">
      <dgm:prSet/>
      <dgm:spPr/>
      <dgm:t>
        <a:bodyPr/>
        <a:lstStyle/>
        <a:p>
          <a:endParaRPr lang="ru-RU"/>
        </a:p>
      </dgm:t>
    </dgm:pt>
    <dgm:pt modelId="{4171299A-68D2-4E43-8517-EB06B0447B77}" type="sibTrans" cxnId="{8394A45D-8A9B-4F4C-8666-7C37EC361E63}">
      <dgm:prSet/>
      <dgm:spPr/>
      <dgm:t>
        <a:bodyPr/>
        <a:lstStyle/>
        <a:p>
          <a:endParaRPr lang="ru-RU"/>
        </a:p>
      </dgm:t>
    </dgm:pt>
    <dgm:pt modelId="{E4A93F21-DAF6-4E2B-9A79-E250CBDAB4C7}">
      <dgm:prSet phldrT="[Текст]" custT="1"/>
      <dgm:spPr/>
      <dgm:t>
        <a:bodyPr/>
        <a:lstStyle/>
        <a:p>
          <a:r>
            <a:rPr lang="ru-RU" sz="1600" b="1" dirty="0" smtClean="0"/>
            <a:t>Результат тестирования</a:t>
          </a:r>
          <a:endParaRPr lang="ru-RU" sz="1600" b="1" dirty="0"/>
        </a:p>
      </dgm:t>
    </dgm:pt>
    <dgm:pt modelId="{6C364FEE-3E07-42A4-BBFA-29BF1341FE85}" type="parTrans" cxnId="{74780075-B07F-4013-94AE-B2288011E64B}">
      <dgm:prSet/>
      <dgm:spPr/>
      <dgm:t>
        <a:bodyPr/>
        <a:lstStyle/>
        <a:p>
          <a:endParaRPr lang="ru-RU"/>
        </a:p>
      </dgm:t>
    </dgm:pt>
    <dgm:pt modelId="{2B06AA18-8550-4687-85A2-E3CEBEFE9570}" type="sibTrans" cxnId="{74780075-B07F-4013-94AE-B2288011E64B}">
      <dgm:prSet/>
      <dgm:spPr/>
      <dgm:t>
        <a:bodyPr/>
        <a:lstStyle/>
        <a:p>
          <a:endParaRPr lang="ru-RU"/>
        </a:p>
      </dgm:t>
    </dgm:pt>
    <dgm:pt modelId="{FFEE98C1-B389-4E75-9025-91180903FF3C}">
      <dgm:prSet phldrT="[Текст]" custT="1"/>
      <dgm:spPr/>
      <dgm:t>
        <a:bodyPr/>
        <a:lstStyle/>
        <a:p>
          <a:r>
            <a:rPr lang="ru-RU" sz="1200" dirty="0" smtClean="0"/>
            <a:t>1 балл за правильный ответ</a:t>
          </a:r>
          <a:endParaRPr lang="ru-RU" sz="1200" dirty="0"/>
        </a:p>
      </dgm:t>
    </dgm:pt>
    <dgm:pt modelId="{F7EC7EE3-8800-4B4F-9161-E519F3353A2B}" type="parTrans" cxnId="{DAA83FEB-73FC-4A8F-91FF-0899BFDE61C7}">
      <dgm:prSet/>
      <dgm:spPr/>
      <dgm:t>
        <a:bodyPr/>
        <a:lstStyle/>
        <a:p>
          <a:endParaRPr lang="ru-RU"/>
        </a:p>
      </dgm:t>
    </dgm:pt>
    <dgm:pt modelId="{510B2BA3-F983-4DF9-AF9A-F0E7A85F3FF0}" type="sibTrans" cxnId="{DAA83FEB-73FC-4A8F-91FF-0899BFDE61C7}">
      <dgm:prSet/>
      <dgm:spPr/>
      <dgm:t>
        <a:bodyPr/>
        <a:lstStyle/>
        <a:p>
          <a:endParaRPr lang="ru-RU"/>
        </a:p>
      </dgm:t>
    </dgm:pt>
    <dgm:pt modelId="{9629449A-04D5-4517-AA52-1DB19C6594A9}">
      <dgm:prSet phldrT="[Текст]" custT="1"/>
      <dgm:spPr/>
      <dgm:t>
        <a:bodyPr/>
        <a:lstStyle/>
        <a:p>
          <a:r>
            <a:rPr lang="ru-RU" sz="1200" smtClean="0"/>
            <a:t>результаты сообщаются в течение 3-х дней после окончания ВОУД</a:t>
          </a:r>
          <a:endParaRPr lang="ru-RU" sz="1200" dirty="0"/>
        </a:p>
      </dgm:t>
    </dgm:pt>
    <dgm:pt modelId="{6E88139C-5711-41D1-A9A8-9F9CE565A16E}" type="parTrans" cxnId="{FF5A9B07-4561-4777-837C-0715C42B00D4}">
      <dgm:prSet/>
      <dgm:spPr/>
      <dgm:t>
        <a:bodyPr/>
        <a:lstStyle/>
        <a:p>
          <a:endParaRPr lang="ru-RU"/>
        </a:p>
      </dgm:t>
    </dgm:pt>
    <dgm:pt modelId="{5D9ACFD2-4E29-436B-992B-0E36A02E7ADB}" type="sibTrans" cxnId="{FF5A9B07-4561-4777-837C-0715C42B00D4}">
      <dgm:prSet/>
      <dgm:spPr/>
      <dgm:t>
        <a:bodyPr/>
        <a:lstStyle/>
        <a:p>
          <a:endParaRPr lang="ru-RU"/>
        </a:p>
      </dgm:t>
    </dgm:pt>
    <dgm:pt modelId="{0D94D7B5-640C-4C28-B551-9F3A3FAEE09C}">
      <dgm:prSet phldrT="[Текст]" custT="1"/>
      <dgm:spPr/>
      <dgm:t>
        <a:bodyPr/>
        <a:lstStyle/>
        <a:p>
          <a:r>
            <a:rPr lang="ru-RU" sz="1200" dirty="0" smtClean="0"/>
            <a:t>обработка результатов проводится в ППЕНТ</a:t>
          </a:r>
          <a:endParaRPr lang="ru-RU" sz="1200" dirty="0"/>
        </a:p>
      </dgm:t>
    </dgm:pt>
    <dgm:pt modelId="{C9D6CA0F-9EBC-4278-8AC7-85A6FBA7B446}" type="sibTrans" cxnId="{41C7D444-B263-494B-9D5A-56D910419861}">
      <dgm:prSet/>
      <dgm:spPr/>
      <dgm:t>
        <a:bodyPr/>
        <a:lstStyle/>
        <a:p>
          <a:endParaRPr lang="ru-RU"/>
        </a:p>
      </dgm:t>
    </dgm:pt>
    <dgm:pt modelId="{085840F4-4E50-4C86-A0DB-3589DF5687F2}" type="parTrans" cxnId="{41C7D444-B263-494B-9D5A-56D910419861}">
      <dgm:prSet/>
      <dgm:spPr/>
      <dgm:t>
        <a:bodyPr/>
        <a:lstStyle/>
        <a:p>
          <a:endParaRPr lang="ru-RU"/>
        </a:p>
      </dgm:t>
    </dgm:pt>
    <dgm:pt modelId="{49B4ADDA-5022-427E-8C2B-83632FC438C4}">
      <dgm:prSet phldrT="[Текст]" custT="1"/>
      <dgm:spPr/>
      <dgm:t>
        <a:bodyPr/>
        <a:lstStyle/>
        <a:p>
          <a:r>
            <a:rPr lang="ru-RU" sz="1200" smtClean="0"/>
            <a:t>при прохождении компьютерного тестирования  предусмотрены перерывы продолжительностью 10 минут каждые 30 минут</a:t>
          </a:r>
          <a:endParaRPr lang="ru-RU" sz="1200" dirty="0"/>
        </a:p>
      </dgm:t>
    </dgm:pt>
    <dgm:pt modelId="{D1E6B020-5A26-48EB-BD9D-DBF0D461A776}" type="parTrans" cxnId="{416A04D1-F8FE-4F98-BF1E-DB0A2E1C08C2}">
      <dgm:prSet/>
      <dgm:spPr/>
      <dgm:t>
        <a:bodyPr/>
        <a:lstStyle/>
        <a:p>
          <a:endParaRPr lang="ru-RU"/>
        </a:p>
      </dgm:t>
    </dgm:pt>
    <dgm:pt modelId="{43B91B6D-9412-4628-BF88-49F1B83FD042}" type="sibTrans" cxnId="{416A04D1-F8FE-4F98-BF1E-DB0A2E1C08C2}">
      <dgm:prSet/>
      <dgm:spPr/>
      <dgm:t>
        <a:bodyPr/>
        <a:lstStyle/>
        <a:p>
          <a:endParaRPr lang="ru-RU"/>
        </a:p>
      </dgm:t>
    </dgm:pt>
    <dgm:pt modelId="{8F6FA089-7993-4B84-87AB-BDF8D7275EC4}">
      <dgm:prSet phldrT="[Текст]" custT="1"/>
      <dgm:spPr/>
      <dgm:t>
        <a:bodyPr/>
        <a:lstStyle/>
        <a:p>
          <a:r>
            <a:rPr lang="ru-RU" sz="1200" dirty="0" smtClean="0"/>
            <a:t>Отбор школ производится согласно утвержденных параметрам</a:t>
          </a:r>
          <a:endParaRPr lang="ru-RU" sz="1200" dirty="0"/>
        </a:p>
      </dgm:t>
    </dgm:pt>
    <dgm:pt modelId="{A28CDCAD-044D-4FCE-899B-C26A6E691156}" type="parTrans" cxnId="{90DCB78C-02E7-4D26-824E-6CB8B59FC2A3}">
      <dgm:prSet/>
      <dgm:spPr/>
      <dgm:t>
        <a:bodyPr/>
        <a:lstStyle/>
        <a:p>
          <a:endParaRPr lang="ru-RU"/>
        </a:p>
      </dgm:t>
    </dgm:pt>
    <dgm:pt modelId="{4EB609DE-B56F-44FE-9308-D32563702EE2}" type="sibTrans" cxnId="{90DCB78C-02E7-4D26-824E-6CB8B59FC2A3}">
      <dgm:prSet/>
      <dgm:spPr/>
      <dgm:t>
        <a:bodyPr/>
        <a:lstStyle/>
        <a:p>
          <a:endParaRPr lang="ru-RU"/>
        </a:p>
      </dgm:t>
    </dgm:pt>
    <dgm:pt modelId="{90517088-ACF1-4F7D-986F-7B2589A2FED3}">
      <dgm:prSet phldrT="[Текст]" custT="1"/>
      <dgm:spPr/>
      <dgm:t>
        <a:bodyPr/>
        <a:lstStyle/>
        <a:p>
          <a:r>
            <a:rPr lang="ru-RU" sz="1200" dirty="0" smtClean="0"/>
            <a:t>Запланировано участие 430 школ, в том числе в 105 методом компьютерного тестирования</a:t>
          </a:r>
          <a:endParaRPr lang="ru-RU" sz="1200" dirty="0"/>
        </a:p>
      </dgm:t>
    </dgm:pt>
    <dgm:pt modelId="{C32C82CD-36F9-476D-8A3D-E4CAEC3209AC}" type="parTrans" cxnId="{85729830-E6D7-45F8-9062-B2E20A8EDF52}">
      <dgm:prSet/>
      <dgm:spPr/>
      <dgm:t>
        <a:bodyPr/>
        <a:lstStyle/>
        <a:p>
          <a:endParaRPr lang="ru-RU"/>
        </a:p>
      </dgm:t>
    </dgm:pt>
    <dgm:pt modelId="{322B7B30-B9D5-4AAE-95C0-E59383D55415}" type="sibTrans" cxnId="{85729830-E6D7-45F8-9062-B2E20A8EDF52}">
      <dgm:prSet/>
      <dgm:spPr/>
      <dgm:t>
        <a:bodyPr/>
        <a:lstStyle/>
        <a:p>
          <a:endParaRPr lang="ru-RU"/>
        </a:p>
      </dgm:t>
    </dgm:pt>
    <dgm:pt modelId="{D1EC9794-8F9F-4E3C-BB7E-5CB94194DA18}">
      <dgm:prSet phldrT="[Текст]" custT="1"/>
      <dgm:spPr>
        <a:noFill/>
      </dgm:spPr>
      <dgm:t>
        <a:bodyPr/>
        <a:lstStyle/>
        <a:p>
          <a:r>
            <a:rPr lang="ru-RU" sz="1200" b="0" dirty="0" smtClean="0">
              <a:latin typeface="Arial" pitchFamily="34" charset="0"/>
              <a:cs typeface="Arial" pitchFamily="34" charset="0"/>
            </a:rPr>
            <a:t>оценка качества образовательных услуг и определение уровня освоения обучающимися образовательных учебных программ основного среднего образования и объема учебных дисциплин</a:t>
          </a:r>
          <a:endParaRPr lang="ru-RU" sz="1200" b="0" dirty="0">
            <a:latin typeface="Arial" pitchFamily="34" charset="0"/>
            <a:cs typeface="Arial" pitchFamily="34" charset="0"/>
          </a:endParaRPr>
        </a:p>
      </dgm:t>
    </dgm:pt>
    <dgm:pt modelId="{1018D356-2A4B-4723-94A9-FADD26EDA68F}" type="parTrans" cxnId="{B04C6A75-4CDE-4C97-8407-6DC098DA67CB}">
      <dgm:prSet/>
      <dgm:spPr/>
      <dgm:t>
        <a:bodyPr/>
        <a:lstStyle/>
        <a:p>
          <a:endParaRPr lang="ru-RU"/>
        </a:p>
      </dgm:t>
    </dgm:pt>
    <dgm:pt modelId="{AB083444-D998-4079-88A7-CAD660C4430F}" type="sibTrans" cxnId="{B04C6A75-4CDE-4C97-8407-6DC098DA67CB}">
      <dgm:prSet/>
      <dgm:spPr/>
      <dgm:t>
        <a:bodyPr/>
        <a:lstStyle/>
        <a:p>
          <a:endParaRPr lang="ru-RU"/>
        </a:p>
      </dgm:t>
    </dgm:pt>
    <dgm:pt modelId="{560F7AF0-A931-4155-84B3-D64399D9F27E}">
      <dgm:prSet phldrT="[Текст]" custT="1"/>
      <dgm:spPr/>
      <dgm:t>
        <a:bodyPr/>
        <a:lstStyle/>
        <a:p>
          <a:r>
            <a:rPr lang="ru-RU" sz="1600" b="1" smtClean="0"/>
            <a:t>Задачи</a:t>
          </a:r>
          <a:endParaRPr lang="ru-RU" sz="1600" b="1" dirty="0"/>
        </a:p>
      </dgm:t>
    </dgm:pt>
    <dgm:pt modelId="{4AD16934-A5D3-477D-87B6-B62F4DFDC4A0}" type="parTrans" cxnId="{15F35080-FE24-4A97-956F-5F1D628FF4FE}">
      <dgm:prSet/>
      <dgm:spPr/>
      <dgm:t>
        <a:bodyPr/>
        <a:lstStyle/>
        <a:p>
          <a:endParaRPr lang="ru-RU"/>
        </a:p>
      </dgm:t>
    </dgm:pt>
    <dgm:pt modelId="{07CFC70A-C679-498E-BB58-E1D86EE8A676}" type="sibTrans" cxnId="{15F35080-FE24-4A97-956F-5F1D628FF4FE}">
      <dgm:prSet/>
      <dgm:spPr/>
      <dgm:t>
        <a:bodyPr/>
        <a:lstStyle/>
        <a:p>
          <a:endParaRPr lang="ru-RU"/>
        </a:p>
      </dgm:t>
    </dgm:pt>
    <dgm:pt modelId="{EB30E321-5F82-4A0C-8274-BC03F4480CEC}">
      <dgm:prSet phldrT="[Текст]" custT="1"/>
      <dgm:spPr>
        <a:noFill/>
      </dgm:spPr>
      <dgm:t>
        <a:bodyPr/>
        <a:lstStyle/>
        <a:p>
          <a:r>
            <a:rPr lang="ru-RU" sz="1200" dirty="0" smtClean="0"/>
            <a:t>осуществление мониторинга учебных достижений обучающихся</a:t>
          </a:r>
          <a:endParaRPr lang="ru-RU" sz="1200" dirty="0"/>
        </a:p>
      </dgm:t>
    </dgm:pt>
    <dgm:pt modelId="{DB7C4988-5827-45FB-AF20-9B3B8E4ABCA1}" type="parTrans" cxnId="{75937CB2-8E1E-49D9-AE1B-63050E3A9A3C}">
      <dgm:prSet/>
      <dgm:spPr/>
      <dgm:t>
        <a:bodyPr/>
        <a:lstStyle/>
        <a:p>
          <a:endParaRPr lang="ru-RU"/>
        </a:p>
      </dgm:t>
    </dgm:pt>
    <dgm:pt modelId="{9AE03F45-03E5-4C35-AA6A-664C9ED84722}" type="sibTrans" cxnId="{75937CB2-8E1E-49D9-AE1B-63050E3A9A3C}">
      <dgm:prSet/>
      <dgm:spPr/>
      <dgm:t>
        <a:bodyPr/>
        <a:lstStyle/>
        <a:p>
          <a:endParaRPr lang="ru-RU"/>
        </a:p>
      </dgm:t>
    </dgm:pt>
    <dgm:pt modelId="{C10D7A95-BA6F-4E21-A740-678250071F7A}">
      <dgm:prSet phldrT="[Текст]" custT="1"/>
      <dgm:spPr>
        <a:noFill/>
      </dgm:spPr>
      <dgm:t>
        <a:bodyPr/>
        <a:lstStyle/>
        <a:p>
          <a:r>
            <a:rPr lang="ru-RU" sz="1200" dirty="0" smtClean="0"/>
            <a:t>оценка эффективности организации учебного процесса</a:t>
          </a:r>
          <a:endParaRPr lang="ru-RU" sz="1200" dirty="0"/>
        </a:p>
      </dgm:t>
    </dgm:pt>
    <dgm:pt modelId="{8E4AFA52-63E2-4AD9-837D-2683EA783056}" type="parTrans" cxnId="{EEB1705A-5F42-4264-AE62-92463B163F28}">
      <dgm:prSet/>
      <dgm:spPr/>
      <dgm:t>
        <a:bodyPr/>
        <a:lstStyle/>
        <a:p>
          <a:endParaRPr lang="ru-RU"/>
        </a:p>
      </dgm:t>
    </dgm:pt>
    <dgm:pt modelId="{7D72BADE-CB87-4B68-8927-B5EAD61C01DA}" type="sibTrans" cxnId="{EEB1705A-5F42-4264-AE62-92463B163F28}">
      <dgm:prSet/>
      <dgm:spPr/>
      <dgm:t>
        <a:bodyPr/>
        <a:lstStyle/>
        <a:p>
          <a:endParaRPr lang="ru-RU"/>
        </a:p>
      </dgm:t>
    </dgm:pt>
    <dgm:pt modelId="{31E5CCA3-E940-4AA7-8EC8-2D1BCDCE0FEF}">
      <dgm:prSet phldrT="[Текст]" custT="1"/>
      <dgm:spPr>
        <a:noFill/>
      </dgm:spPr>
      <dgm:t>
        <a:bodyPr/>
        <a:lstStyle/>
        <a:p>
          <a:r>
            <a:rPr lang="ru-RU" sz="1200" smtClean="0"/>
            <a:t>проведение сравнительного анализа качества образовательных услуг, предоставляемых организациями образования</a:t>
          </a:r>
          <a:endParaRPr lang="ru-RU" sz="1200" dirty="0"/>
        </a:p>
      </dgm:t>
    </dgm:pt>
    <dgm:pt modelId="{8D53DCF2-99A8-4E7A-B52D-00396A4DCE0F}" type="parTrans" cxnId="{B55373AA-56F4-45DE-980C-FE7E9E884E38}">
      <dgm:prSet/>
      <dgm:spPr/>
      <dgm:t>
        <a:bodyPr/>
        <a:lstStyle/>
        <a:p>
          <a:endParaRPr lang="ru-RU"/>
        </a:p>
      </dgm:t>
    </dgm:pt>
    <dgm:pt modelId="{14673B8A-AC0C-4A45-B48B-9C43855E6499}" type="sibTrans" cxnId="{B55373AA-56F4-45DE-980C-FE7E9E884E38}">
      <dgm:prSet/>
      <dgm:spPr/>
      <dgm:t>
        <a:bodyPr/>
        <a:lstStyle/>
        <a:p>
          <a:endParaRPr lang="ru-RU"/>
        </a:p>
      </dgm:t>
    </dgm:pt>
    <dgm:pt modelId="{3F792219-1F6B-4E42-A9EE-B0C5994C100A}">
      <dgm:prSet phldrT="[Текст]" custT="1"/>
      <dgm:spPr/>
      <dgm:t>
        <a:bodyPr/>
        <a:lstStyle/>
        <a:p>
          <a:r>
            <a:rPr lang="ru-RU" sz="1600" b="1" smtClean="0"/>
            <a:t>Участники</a:t>
          </a:r>
          <a:endParaRPr lang="ru-RU"/>
        </a:p>
      </dgm:t>
    </dgm:pt>
    <dgm:pt modelId="{9115540B-7D95-4E77-B331-50201B5AE5B8}" type="parTrans" cxnId="{E3CD7FA9-EA17-440D-B2F9-81A8AE996917}">
      <dgm:prSet/>
      <dgm:spPr/>
      <dgm:t>
        <a:bodyPr/>
        <a:lstStyle/>
        <a:p>
          <a:endParaRPr lang="ru-RU"/>
        </a:p>
      </dgm:t>
    </dgm:pt>
    <dgm:pt modelId="{B58640D8-6C3C-4084-8A26-6D6F934A8DDF}" type="sibTrans" cxnId="{E3CD7FA9-EA17-440D-B2F9-81A8AE996917}">
      <dgm:prSet/>
      <dgm:spPr/>
      <dgm:t>
        <a:bodyPr/>
        <a:lstStyle/>
        <a:p>
          <a:endParaRPr lang="ru-RU"/>
        </a:p>
      </dgm:t>
    </dgm:pt>
    <dgm:pt modelId="{A0994BB5-CC26-4BDA-BC7E-A9B6CC783CA0}" type="pres">
      <dgm:prSet presAssocID="{2FF4D066-61A8-448E-BC4C-23D7F16AAA0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8AE0DD2-82F8-46D5-97FB-B1CFEA44429C}" type="pres">
      <dgm:prSet presAssocID="{C77C80AD-AEE6-4A28-B9E9-89C059A65C10}" presName="linNode" presStyleCnt="0"/>
      <dgm:spPr/>
      <dgm:t>
        <a:bodyPr/>
        <a:lstStyle/>
        <a:p>
          <a:endParaRPr lang="ru-RU"/>
        </a:p>
      </dgm:t>
    </dgm:pt>
    <dgm:pt modelId="{2B423F1A-2CA8-485A-A38C-A52A93340125}" type="pres">
      <dgm:prSet presAssocID="{C77C80AD-AEE6-4A28-B9E9-89C059A65C10}" presName="parentText" presStyleLbl="node1" presStyleIdx="0" presStyleCnt="6" custScaleX="68488" custScaleY="73377" custLinFactNeighborX="-19" custLinFactNeighborY="-3159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2150DF0-7C73-4CAF-A588-2B493EB1472F}" type="pres">
      <dgm:prSet presAssocID="{C77C80AD-AEE6-4A28-B9E9-89C059A65C10}" presName="descendantText" presStyleLbl="alignAccFollowNode1" presStyleIdx="0" presStyleCnt="6" custScaleX="117841" custScaleY="9965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FA8B3CC-F018-4687-957E-FB2B798F50B3}" type="pres">
      <dgm:prSet presAssocID="{62178D1D-EE85-4A21-BCD6-EAA193D3D1ED}" presName="sp" presStyleCnt="0"/>
      <dgm:spPr/>
      <dgm:t>
        <a:bodyPr/>
        <a:lstStyle/>
        <a:p>
          <a:endParaRPr lang="ru-RU"/>
        </a:p>
      </dgm:t>
    </dgm:pt>
    <dgm:pt modelId="{C5F7CE43-165A-4660-89F5-E2BBB7180E14}" type="pres">
      <dgm:prSet presAssocID="{560F7AF0-A931-4155-84B3-D64399D9F27E}" presName="linNode" presStyleCnt="0"/>
      <dgm:spPr/>
      <dgm:t>
        <a:bodyPr/>
        <a:lstStyle/>
        <a:p>
          <a:endParaRPr lang="ru-RU"/>
        </a:p>
      </dgm:t>
    </dgm:pt>
    <dgm:pt modelId="{BD787A8E-4A8A-43AB-A4F5-4CE604871429}" type="pres">
      <dgm:prSet presAssocID="{560F7AF0-A931-4155-84B3-D64399D9F27E}" presName="parentText" presStyleLbl="node1" presStyleIdx="1" presStyleCnt="6" custScaleX="6787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F5EE7E2-F46F-4724-8847-92798D62AD5C}" type="pres">
      <dgm:prSet presAssocID="{560F7AF0-A931-4155-84B3-D64399D9F27E}" presName="descendantText" presStyleLbl="alignAccFollowNode1" presStyleIdx="1" presStyleCnt="6" custScaleX="116701" custScaleY="14448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91AB58F-EEE7-4FAD-B86F-F7B0D82F59A7}" type="pres">
      <dgm:prSet presAssocID="{07CFC70A-C679-498E-BB58-E1D86EE8A676}" presName="sp" presStyleCnt="0"/>
      <dgm:spPr/>
      <dgm:t>
        <a:bodyPr/>
        <a:lstStyle/>
        <a:p>
          <a:endParaRPr lang="ru-RU"/>
        </a:p>
      </dgm:t>
    </dgm:pt>
    <dgm:pt modelId="{FABFB952-F9A9-47F5-9D91-444E43BFC7A0}" type="pres">
      <dgm:prSet presAssocID="{3F792219-1F6B-4E42-A9EE-B0C5994C100A}" presName="linNode" presStyleCnt="0"/>
      <dgm:spPr/>
      <dgm:t>
        <a:bodyPr/>
        <a:lstStyle/>
        <a:p>
          <a:endParaRPr lang="ru-RU"/>
        </a:p>
      </dgm:t>
    </dgm:pt>
    <dgm:pt modelId="{279BD34C-DEBE-4F75-8BF1-7E70AD327263}" type="pres">
      <dgm:prSet presAssocID="{3F792219-1F6B-4E42-A9EE-B0C5994C100A}" presName="parentText" presStyleLbl="node1" presStyleIdx="2" presStyleCnt="6" custScaleX="6761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45E4F94-BB2A-4600-87D9-4F9687188B7D}" type="pres">
      <dgm:prSet presAssocID="{3F792219-1F6B-4E42-A9EE-B0C5994C100A}" presName="descendantText" presStyleLbl="alignAccFollowNode1" presStyleIdx="2" presStyleCnt="6" custScaleX="116986" custScaleY="23261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47ADA2E-86AC-4F6F-BD41-9C8E547F58C7}" type="pres">
      <dgm:prSet presAssocID="{B58640D8-6C3C-4084-8A26-6D6F934A8DDF}" presName="sp" presStyleCnt="0"/>
      <dgm:spPr/>
      <dgm:t>
        <a:bodyPr/>
        <a:lstStyle/>
        <a:p>
          <a:endParaRPr lang="ru-RU"/>
        </a:p>
      </dgm:t>
    </dgm:pt>
    <dgm:pt modelId="{456A4E26-5E21-4F0B-B520-981403F9B604}" type="pres">
      <dgm:prSet presAssocID="{F3A20774-08CC-4463-914D-E14BA6463A0F}" presName="linNode" presStyleCnt="0"/>
      <dgm:spPr/>
      <dgm:t>
        <a:bodyPr/>
        <a:lstStyle/>
        <a:p>
          <a:endParaRPr lang="ru-RU"/>
        </a:p>
      </dgm:t>
    </dgm:pt>
    <dgm:pt modelId="{05D7FF9D-9AB7-4805-B096-FA9A8DEF8D0C}" type="pres">
      <dgm:prSet presAssocID="{F3A20774-08CC-4463-914D-E14BA6463A0F}" presName="parentText" presStyleLbl="node1" presStyleIdx="3" presStyleCnt="6" custScaleX="68488" custScaleY="65053" custLinFactNeighborX="-1014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344CDF2-DA6F-4585-9D05-3C3C8AF9D28C}" type="pres">
      <dgm:prSet presAssocID="{F3A20774-08CC-4463-914D-E14BA6463A0F}" presName="descendantText" presStyleLbl="alignAccFollowNode1" presStyleIdx="3" presStyleCnt="6" custScaleX="117841" custScaleY="7063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8D30631-49B5-4FFF-BD19-F6BE54259171}" type="pres">
      <dgm:prSet presAssocID="{5456DD83-8848-42AA-98F9-0DE6D9571699}" presName="sp" presStyleCnt="0"/>
      <dgm:spPr/>
      <dgm:t>
        <a:bodyPr/>
        <a:lstStyle/>
        <a:p>
          <a:endParaRPr lang="ru-RU"/>
        </a:p>
      </dgm:t>
    </dgm:pt>
    <dgm:pt modelId="{F5316999-D63D-41F8-9FE0-A7036A904F9E}" type="pres">
      <dgm:prSet presAssocID="{B3A99F2D-EF27-4185-ADFC-C577373CF2D4}" presName="linNode" presStyleCnt="0"/>
      <dgm:spPr/>
      <dgm:t>
        <a:bodyPr/>
        <a:lstStyle/>
        <a:p>
          <a:endParaRPr lang="ru-RU"/>
        </a:p>
      </dgm:t>
    </dgm:pt>
    <dgm:pt modelId="{C7FEF139-5CEC-435A-99BD-7F080644EF6F}" type="pres">
      <dgm:prSet presAssocID="{B3A99F2D-EF27-4185-ADFC-C577373CF2D4}" presName="parentText" presStyleLbl="node1" presStyleIdx="4" presStyleCnt="6" custScaleX="68488" custScaleY="130144" custLinFactNeighborX="-1014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9A22CBB-FCB9-4B66-BD31-D6C4E006AD00}" type="pres">
      <dgm:prSet presAssocID="{B3A99F2D-EF27-4185-ADFC-C577373CF2D4}" presName="descendantText" presStyleLbl="alignAccFollowNode1" presStyleIdx="4" presStyleCnt="6" custScaleX="117841" custScaleY="13656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B1C3B24-5B39-46D8-B93B-FAEB13909768}" type="pres">
      <dgm:prSet presAssocID="{57E22119-92D4-442F-B063-1F8372298373}" presName="sp" presStyleCnt="0"/>
      <dgm:spPr/>
      <dgm:t>
        <a:bodyPr/>
        <a:lstStyle/>
        <a:p>
          <a:endParaRPr lang="ru-RU"/>
        </a:p>
      </dgm:t>
    </dgm:pt>
    <dgm:pt modelId="{607CBD1A-4B7A-445F-A7D4-85065729ED7B}" type="pres">
      <dgm:prSet presAssocID="{E4A93F21-DAF6-4E2B-9A79-E250CBDAB4C7}" presName="linNode" presStyleCnt="0"/>
      <dgm:spPr/>
      <dgm:t>
        <a:bodyPr/>
        <a:lstStyle/>
        <a:p>
          <a:endParaRPr lang="ru-RU"/>
        </a:p>
      </dgm:t>
    </dgm:pt>
    <dgm:pt modelId="{168BDFC5-F819-4773-A465-C4B7A197B981}" type="pres">
      <dgm:prSet presAssocID="{E4A93F21-DAF6-4E2B-9A79-E250CBDAB4C7}" presName="parentText" presStyleLbl="node1" presStyleIdx="5" presStyleCnt="6" custScaleX="68488" custScaleY="117955" custLinFactNeighborX="-1014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EE7A383-30FB-4754-8C3C-1C1468EE8A90}" type="pres">
      <dgm:prSet presAssocID="{E4A93F21-DAF6-4E2B-9A79-E250CBDAB4C7}" presName="descendantText" presStyleLbl="alignAccFollowNode1" presStyleIdx="5" presStyleCnt="6" custScaleX="117841" custScaleY="10185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6F08ED6-CEDB-45AD-A090-7BC315FAE2D9}" type="presOf" srcId="{F3A20774-08CC-4463-914D-E14BA6463A0F}" destId="{05D7FF9D-9AB7-4805-B096-FA9A8DEF8D0C}" srcOrd="0" destOrd="0" presId="urn:microsoft.com/office/officeart/2005/8/layout/vList5"/>
    <dgm:cxn modelId="{B55373AA-56F4-45DE-980C-FE7E9E884E38}" srcId="{560F7AF0-A931-4155-84B3-D64399D9F27E}" destId="{31E5CCA3-E940-4AA7-8EC8-2D1BCDCE0FEF}" srcOrd="2" destOrd="0" parTransId="{8D53DCF2-99A8-4E7A-B52D-00396A4DCE0F}" sibTransId="{14673B8A-AC0C-4A45-B48B-9C43855E6499}"/>
    <dgm:cxn modelId="{747378FE-E0D8-4C4B-853A-1380272514DF}" type="presOf" srcId="{C77C80AD-AEE6-4A28-B9E9-89C059A65C10}" destId="{2B423F1A-2CA8-485A-A38C-A52A93340125}" srcOrd="0" destOrd="0" presId="urn:microsoft.com/office/officeart/2005/8/layout/vList5"/>
    <dgm:cxn modelId="{8E6E857B-3057-45E4-B446-D0435C15FEFA}" type="presOf" srcId="{0D94D7B5-640C-4C28-B551-9F3A3FAEE09C}" destId="{AEE7A383-30FB-4754-8C3C-1C1468EE8A90}" srcOrd="0" destOrd="1" presId="urn:microsoft.com/office/officeart/2005/8/layout/vList5"/>
    <dgm:cxn modelId="{384F29F8-AE3F-4890-A8CE-BA80F3ACB1A7}" srcId="{2FF4D066-61A8-448E-BC4C-23D7F16AAA03}" destId="{B3A99F2D-EF27-4185-ADFC-C577373CF2D4}" srcOrd="4" destOrd="0" parTransId="{8E679B94-7890-4E59-83D8-331F77E2B2CB}" sibTransId="{57E22119-92D4-442F-B063-1F8372298373}"/>
    <dgm:cxn modelId="{75937CB2-8E1E-49D9-AE1B-63050E3A9A3C}" srcId="{560F7AF0-A931-4155-84B3-D64399D9F27E}" destId="{EB30E321-5F82-4A0C-8274-BC03F4480CEC}" srcOrd="0" destOrd="0" parTransId="{DB7C4988-5827-45FB-AF20-9B3B8E4ABCA1}" sibTransId="{9AE03F45-03E5-4C35-AA6A-664C9ED84722}"/>
    <dgm:cxn modelId="{B04C6A75-4CDE-4C97-8407-6DC098DA67CB}" srcId="{C77C80AD-AEE6-4A28-B9E9-89C059A65C10}" destId="{D1EC9794-8F9F-4E3C-BB7E-5CB94194DA18}" srcOrd="0" destOrd="0" parTransId="{1018D356-2A4B-4723-94A9-FADD26EDA68F}" sibTransId="{AB083444-D998-4079-88A7-CAD660C4430F}"/>
    <dgm:cxn modelId="{BDB54D4C-9A1D-4AB3-9CC5-9851D1580AD1}" srcId="{F3A20774-08CC-4463-914D-E14BA6463A0F}" destId="{DB545B26-992A-4DE8-9496-63E7D1401DFA}" srcOrd="1" destOrd="0" parTransId="{536F298E-1859-402E-976A-4C8CC3826ACD}" sibTransId="{96BB518D-1CDC-4FF6-981E-C5CB556C8F6F}"/>
    <dgm:cxn modelId="{82E0FB5D-2FD5-4A3F-A298-333A04ABA6C6}" type="presOf" srcId="{49B4ADDA-5022-427E-8C2B-83632FC438C4}" destId="{09A22CBB-FCB9-4B66-BD31-D6C4E006AD00}" srcOrd="0" destOrd="2" presId="urn:microsoft.com/office/officeart/2005/8/layout/vList5"/>
    <dgm:cxn modelId="{B0D87FD9-7DEF-43F5-A8C3-98E58C0B9869}" type="presOf" srcId="{B3A99F2D-EF27-4185-ADFC-C577373CF2D4}" destId="{C7FEF139-5CEC-435A-99BD-7F080644EF6F}" srcOrd="0" destOrd="0" presId="urn:microsoft.com/office/officeart/2005/8/layout/vList5"/>
    <dgm:cxn modelId="{DAA83FEB-73FC-4A8F-91FF-0899BFDE61C7}" srcId="{E4A93F21-DAF6-4E2B-9A79-E250CBDAB4C7}" destId="{FFEE98C1-B389-4E75-9025-91180903FF3C}" srcOrd="0" destOrd="0" parTransId="{F7EC7EE3-8800-4B4F-9161-E519F3353A2B}" sibTransId="{510B2BA3-F983-4DF9-AF9A-F0E7A85F3FF0}"/>
    <dgm:cxn modelId="{E3CD7FA9-EA17-440D-B2F9-81A8AE996917}" srcId="{2FF4D066-61A8-448E-BC4C-23D7F16AAA03}" destId="{3F792219-1F6B-4E42-A9EE-B0C5994C100A}" srcOrd="2" destOrd="0" parTransId="{9115540B-7D95-4E77-B331-50201B5AE5B8}" sibTransId="{B58640D8-6C3C-4084-8A26-6D6F934A8DDF}"/>
    <dgm:cxn modelId="{502C50F6-78DC-46CB-8D16-7BDA5F23F784}" type="presOf" srcId="{246C7917-6C34-485A-937E-C47702B0D0C4}" destId="{545E4F94-BB2A-4600-87D9-4F9687188B7D}" srcOrd="0" destOrd="3" presId="urn:microsoft.com/office/officeart/2005/8/layout/vList5"/>
    <dgm:cxn modelId="{74780075-B07F-4013-94AE-B2288011E64B}" srcId="{2FF4D066-61A8-448E-BC4C-23D7F16AAA03}" destId="{E4A93F21-DAF6-4E2B-9A79-E250CBDAB4C7}" srcOrd="5" destOrd="0" parTransId="{6C364FEE-3E07-42A4-BBFA-29BF1341FE85}" sibTransId="{2B06AA18-8550-4687-85A2-E3CEBEFE9570}"/>
    <dgm:cxn modelId="{B931AB06-4C0B-43C7-AA69-CC155DBB87FF}" type="presOf" srcId="{DB545B26-992A-4DE8-9496-63E7D1401DFA}" destId="{E344CDF2-DA6F-4585-9D05-3C3C8AF9D28C}" srcOrd="0" destOrd="1" presId="urn:microsoft.com/office/officeart/2005/8/layout/vList5"/>
    <dgm:cxn modelId="{F9E1C40E-B35F-4DB8-A2B5-9AC7AC43A776}" type="presOf" srcId="{560F7AF0-A931-4155-84B3-D64399D9F27E}" destId="{BD787A8E-4A8A-43AB-A4F5-4CE604871429}" srcOrd="0" destOrd="0" presId="urn:microsoft.com/office/officeart/2005/8/layout/vList5"/>
    <dgm:cxn modelId="{676AF91C-2A89-4764-901A-F72D818003DD}" srcId="{3F792219-1F6B-4E42-A9EE-B0C5994C100A}" destId="{EBA8152D-DADF-4D15-A89F-927725610C42}" srcOrd="0" destOrd="0" parTransId="{E426A8EB-96C4-4382-91AF-7335C817B6C7}" sibTransId="{5D257A26-F579-4B45-8E85-0D6CB7EBED0B}"/>
    <dgm:cxn modelId="{AAC5F9BE-E02C-4EB0-9A37-AD7D801AD5C1}" type="presOf" srcId="{48633E1D-4758-4FFF-80A7-2253B1D90DA3}" destId="{09A22CBB-FCB9-4B66-BD31-D6C4E006AD00}" srcOrd="0" destOrd="0" presId="urn:microsoft.com/office/officeart/2005/8/layout/vList5"/>
    <dgm:cxn modelId="{0905DF28-4A66-47D5-B467-7069EFDF2104}" srcId="{3F792219-1F6B-4E42-A9EE-B0C5994C100A}" destId="{246C7917-6C34-485A-937E-C47702B0D0C4}" srcOrd="3" destOrd="0" parTransId="{76EB9678-E3E5-4DEC-A1CF-DC456C81F593}" sibTransId="{E34A9C75-A99D-4005-993A-7DE10A2D1C30}"/>
    <dgm:cxn modelId="{B8449FF0-999B-4924-BC30-774D20D90E85}" type="presOf" srcId="{3F792219-1F6B-4E42-A9EE-B0C5994C100A}" destId="{279BD34C-DEBE-4F75-8BF1-7E70AD327263}" srcOrd="0" destOrd="0" presId="urn:microsoft.com/office/officeart/2005/8/layout/vList5"/>
    <dgm:cxn modelId="{603ADB88-D9BA-49BB-B028-9C57B10A0000}" type="presOf" srcId="{31E5CCA3-E940-4AA7-8EC8-2D1BCDCE0FEF}" destId="{FF5EE7E2-F46F-4724-8847-92798D62AD5C}" srcOrd="0" destOrd="2" presId="urn:microsoft.com/office/officeart/2005/8/layout/vList5"/>
    <dgm:cxn modelId="{FF5A9B07-4561-4777-837C-0715C42B00D4}" srcId="{E4A93F21-DAF6-4E2B-9A79-E250CBDAB4C7}" destId="{9629449A-04D5-4517-AA52-1DB19C6594A9}" srcOrd="2" destOrd="0" parTransId="{6E88139C-5711-41D1-A9A8-9F9CE565A16E}" sibTransId="{5D9ACFD2-4E29-436B-992B-0E36A02E7ADB}"/>
    <dgm:cxn modelId="{416A04D1-F8FE-4F98-BF1E-DB0A2E1C08C2}" srcId="{B3A99F2D-EF27-4185-ADFC-C577373CF2D4}" destId="{49B4ADDA-5022-427E-8C2B-83632FC438C4}" srcOrd="2" destOrd="0" parTransId="{D1E6B020-5A26-48EB-BD9D-DBF0D461A776}" sibTransId="{43B91B6D-9412-4628-BF88-49F1B83FD042}"/>
    <dgm:cxn modelId="{22566FDF-CE7C-4BD6-AC0A-B0E95B985A64}" srcId="{B3A99F2D-EF27-4185-ADFC-C577373CF2D4}" destId="{48633E1D-4758-4FFF-80A7-2253B1D90DA3}" srcOrd="0" destOrd="0" parTransId="{23550B94-75EC-4A47-ADFD-74D9F3735F33}" sibTransId="{2487F07C-543D-4484-A17C-8F0CD16751C6}"/>
    <dgm:cxn modelId="{06E7BC3C-D2BB-42FC-A4C3-827981AA1FF4}" type="presOf" srcId="{EB30E321-5F82-4A0C-8274-BC03F4480CEC}" destId="{FF5EE7E2-F46F-4724-8847-92798D62AD5C}" srcOrd="0" destOrd="0" presId="urn:microsoft.com/office/officeart/2005/8/layout/vList5"/>
    <dgm:cxn modelId="{0A1CFB9B-7819-4076-A8B4-2F274A6D106C}" srcId="{F3A20774-08CC-4463-914D-E14BA6463A0F}" destId="{76FB00B9-3AA5-4865-B786-0C931F1084F6}" srcOrd="0" destOrd="0" parTransId="{D77717B5-4671-400E-8CD5-C69A1948FFB2}" sibTransId="{29DF3CDC-C3CA-4FA7-A470-17FFDE424715}"/>
    <dgm:cxn modelId="{85729830-E6D7-45F8-9062-B2E20A8EDF52}" srcId="{3F792219-1F6B-4E42-A9EE-B0C5994C100A}" destId="{90517088-ACF1-4F7D-986F-7B2589A2FED3}" srcOrd="2" destOrd="0" parTransId="{C32C82CD-36F9-476D-8A3D-E4CAEC3209AC}" sibTransId="{322B7B30-B9D5-4AAE-95C0-E59383D55415}"/>
    <dgm:cxn modelId="{15F35080-FE24-4A97-956F-5F1D628FF4FE}" srcId="{2FF4D066-61A8-448E-BC4C-23D7F16AAA03}" destId="{560F7AF0-A931-4155-84B3-D64399D9F27E}" srcOrd="1" destOrd="0" parTransId="{4AD16934-A5D3-477D-87B6-B62F4DFDC4A0}" sibTransId="{07CFC70A-C679-498E-BB58-E1D86EE8A676}"/>
    <dgm:cxn modelId="{90DCB78C-02E7-4D26-824E-6CB8B59FC2A3}" srcId="{3F792219-1F6B-4E42-A9EE-B0C5994C100A}" destId="{8F6FA089-7993-4B84-87AB-BDF8D7275EC4}" srcOrd="1" destOrd="0" parTransId="{A28CDCAD-044D-4FCE-899B-C26A6E691156}" sibTransId="{4EB609DE-B56F-44FE-9308-D32563702EE2}"/>
    <dgm:cxn modelId="{4AEAD2E6-0A0C-4DE9-A2B5-60972DE9ABF9}" type="presOf" srcId="{D1EC9794-8F9F-4E3C-BB7E-5CB94194DA18}" destId="{A2150DF0-7C73-4CAF-A588-2B493EB1472F}" srcOrd="0" destOrd="0" presId="urn:microsoft.com/office/officeart/2005/8/layout/vList5"/>
    <dgm:cxn modelId="{EC189A3D-2056-4BE2-90FE-FD37CC1BC7AF}" type="presOf" srcId="{90517088-ACF1-4F7D-986F-7B2589A2FED3}" destId="{545E4F94-BB2A-4600-87D9-4F9687188B7D}" srcOrd="0" destOrd="2" presId="urn:microsoft.com/office/officeart/2005/8/layout/vList5"/>
    <dgm:cxn modelId="{41C7D444-B263-494B-9D5A-56D910419861}" srcId="{E4A93F21-DAF6-4E2B-9A79-E250CBDAB4C7}" destId="{0D94D7B5-640C-4C28-B551-9F3A3FAEE09C}" srcOrd="1" destOrd="0" parTransId="{085840F4-4E50-4C86-A0DB-3589DF5687F2}" sibTransId="{C9D6CA0F-9EBC-4278-8AC7-85A6FBA7B446}"/>
    <dgm:cxn modelId="{CF63C444-F73B-46D0-AAE8-244EF48475F6}" type="presOf" srcId="{E4A93F21-DAF6-4E2B-9A79-E250CBDAB4C7}" destId="{168BDFC5-F819-4773-A465-C4B7A197B981}" srcOrd="0" destOrd="0" presId="urn:microsoft.com/office/officeart/2005/8/layout/vList5"/>
    <dgm:cxn modelId="{8394A45D-8A9B-4F4C-8666-7C37EC361E63}" srcId="{B3A99F2D-EF27-4185-ADFC-C577373CF2D4}" destId="{1E153BC9-227E-4526-AF3C-C9BC2A39FF06}" srcOrd="1" destOrd="0" parTransId="{C0C486EB-222D-4AD1-98F9-AA70C09A4B16}" sibTransId="{4171299A-68D2-4E43-8517-EB06B0447B77}"/>
    <dgm:cxn modelId="{74D4D919-6757-4074-B80B-D3E21396324D}" type="presOf" srcId="{9629449A-04D5-4517-AA52-1DB19C6594A9}" destId="{AEE7A383-30FB-4754-8C3C-1C1468EE8A90}" srcOrd="0" destOrd="2" presId="urn:microsoft.com/office/officeart/2005/8/layout/vList5"/>
    <dgm:cxn modelId="{EEB1705A-5F42-4264-AE62-92463B163F28}" srcId="{560F7AF0-A931-4155-84B3-D64399D9F27E}" destId="{C10D7A95-BA6F-4E21-A740-678250071F7A}" srcOrd="1" destOrd="0" parTransId="{8E4AFA52-63E2-4AD9-837D-2683EA783056}" sibTransId="{7D72BADE-CB87-4B68-8927-B5EAD61C01DA}"/>
    <dgm:cxn modelId="{99F37E5A-30BE-4CE6-8299-159683D1334A}" srcId="{2FF4D066-61A8-448E-BC4C-23D7F16AAA03}" destId="{C77C80AD-AEE6-4A28-B9E9-89C059A65C10}" srcOrd="0" destOrd="0" parTransId="{A9467FC2-FB5F-4979-8371-63CE493FCF7E}" sibTransId="{62178D1D-EE85-4A21-BCD6-EAA193D3D1ED}"/>
    <dgm:cxn modelId="{EAE1BC93-E0D4-4D3C-A914-C627EE308795}" type="presOf" srcId="{FFEE98C1-B389-4E75-9025-91180903FF3C}" destId="{AEE7A383-30FB-4754-8C3C-1C1468EE8A90}" srcOrd="0" destOrd="0" presId="urn:microsoft.com/office/officeart/2005/8/layout/vList5"/>
    <dgm:cxn modelId="{E13F625E-2CC2-4FC8-93B1-3073C1DCD42C}" type="presOf" srcId="{EBA8152D-DADF-4D15-A89F-927725610C42}" destId="{545E4F94-BB2A-4600-87D9-4F9687188B7D}" srcOrd="0" destOrd="0" presId="urn:microsoft.com/office/officeart/2005/8/layout/vList5"/>
    <dgm:cxn modelId="{FA054FB1-729E-4AE7-8425-2D06B3085E7C}" srcId="{2FF4D066-61A8-448E-BC4C-23D7F16AAA03}" destId="{F3A20774-08CC-4463-914D-E14BA6463A0F}" srcOrd="3" destOrd="0" parTransId="{21828D22-70D9-42CC-B11A-5267594DF9D6}" sibTransId="{5456DD83-8848-42AA-98F9-0DE6D9571699}"/>
    <dgm:cxn modelId="{9E67CD41-965A-4E37-9DC3-7EFC9EB2883B}" type="presOf" srcId="{8F6FA089-7993-4B84-87AB-BDF8D7275EC4}" destId="{545E4F94-BB2A-4600-87D9-4F9687188B7D}" srcOrd="0" destOrd="1" presId="urn:microsoft.com/office/officeart/2005/8/layout/vList5"/>
    <dgm:cxn modelId="{A3417EC1-3DF3-4B83-B68A-B1C3AD4870F1}" type="presOf" srcId="{76FB00B9-3AA5-4865-B786-0C931F1084F6}" destId="{E344CDF2-DA6F-4585-9D05-3C3C8AF9D28C}" srcOrd="0" destOrd="0" presId="urn:microsoft.com/office/officeart/2005/8/layout/vList5"/>
    <dgm:cxn modelId="{00AEFAD1-9A58-4B12-B4F0-1778F5ABF1E9}" type="presOf" srcId="{1E153BC9-227E-4526-AF3C-C9BC2A39FF06}" destId="{09A22CBB-FCB9-4B66-BD31-D6C4E006AD00}" srcOrd="0" destOrd="1" presId="urn:microsoft.com/office/officeart/2005/8/layout/vList5"/>
    <dgm:cxn modelId="{CF9F776E-53DD-43AF-9A3C-997113ACC9F8}" type="presOf" srcId="{2FF4D066-61A8-448E-BC4C-23D7F16AAA03}" destId="{A0994BB5-CC26-4BDA-BC7E-A9B6CC783CA0}" srcOrd="0" destOrd="0" presId="urn:microsoft.com/office/officeart/2005/8/layout/vList5"/>
    <dgm:cxn modelId="{59D926E8-0F06-4F66-89DC-192F23DF5094}" type="presOf" srcId="{C10D7A95-BA6F-4E21-A740-678250071F7A}" destId="{FF5EE7E2-F46F-4724-8847-92798D62AD5C}" srcOrd="0" destOrd="1" presId="urn:microsoft.com/office/officeart/2005/8/layout/vList5"/>
    <dgm:cxn modelId="{0ABB2985-4CAD-4144-A89C-F078C711ED38}" type="presParOf" srcId="{A0994BB5-CC26-4BDA-BC7E-A9B6CC783CA0}" destId="{88AE0DD2-82F8-46D5-97FB-B1CFEA44429C}" srcOrd="0" destOrd="0" presId="urn:microsoft.com/office/officeart/2005/8/layout/vList5"/>
    <dgm:cxn modelId="{E3287A45-03A0-494B-89DF-8ED859CB5A7D}" type="presParOf" srcId="{88AE0DD2-82F8-46D5-97FB-B1CFEA44429C}" destId="{2B423F1A-2CA8-485A-A38C-A52A93340125}" srcOrd="0" destOrd="0" presId="urn:microsoft.com/office/officeart/2005/8/layout/vList5"/>
    <dgm:cxn modelId="{659C55D8-E5A7-487F-B603-6DC3DC3E50C6}" type="presParOf" srcId="{88AE0DD2-82F8-46D5-97FB-B1CFEA44429C}" destId="{A2150DF0-7C73-4CAF-A588-2B493EB1472F}" srcOrd="1" destOrd="0" presId="urn:microsoft.com/office/officeart/2005/8/layout/vList5"/>
    <dgm:cxn modelId="{E7236D00-AE35-48B3-B8A3-FE1980D2F634}" type="presParOf" srcId="{A0994BB5-CC26-4BDA-BC7E-A9B6CC783CA0}" destId="{1FA8B3CC-F018-4687-957E-FB2B798F50B3}" srcOrd="1" destOrd="0" presId="urn:microsoft.com/office/officeart/2005/8/layout/vList5"/>
    <dgm:cxn modelId="{7705A26D-E416-4A3A-9A13-39B1BF0CD8E5}" type="presParOf" srcId="{A0994BB5-CC26-4BDA-BC7E-A9B6CC783CA0}" destId="{C5F7CE43-165A-4660-89F5-E2BBB7180E14}" srcOrd="2" destOrd="0" presId="urn:microsoft.com/office/officeart/2005/8/layout/vList5"/>
    <dgm:cxn modelId="{96862751-6EFB-4A76-B0C5-894D815A3775}" type="presParOf" srcId="{C5F7CE43-165A-4660-89F5-E2BBB7180E14}" destId="{BD787A8E-4A8A-43AB-A4F5-4CE604871429}" srcOrd="0" destOrd="0" presId="urn:microsoft.com/office/officeart/2005/8/layout/vList5"/>
    <dgm:cxn modelId="{93A6C151-79A2-495A-BFC6-EC122CA1FC9C}" type="presParOf" srcId="{C5F7CE43-165A-4660-89F5-E2BBB7180E14}" destId="{FF5EE7E2-F46F-4724-8847-92798D62AD5C}" srcOrd="1" destOrd="0" presId="urn:microsoft.com/office/officeart/2005/8/layout/vList5"/>
    <dgm:cxn modelId="{41EAF105-E22A-46E6-8301-F696D86E4CFD}" type="presParOf" srcId="{A0994BB5-CC26-4BDA-BC7E-A9B6CC783CA0}" destId="{D91AB58F-EEE7-4FAD-B86F-F7B0D82F59A7}" srcOrd="3" destOrd="0" presId="urn:microsoft.com/office/officeart/2005/8/layout/vList5"/>
    <dgm:cxn modelId="{C4675054-F895-4288-8E92-9AA4F61AB5F0}" type="presParOf" srcId="{A0994BB5-CC26-4BDA-BC7E-A9B6CC783CA0}" destId="{FABFB952-F9A9-47F5-9D91-444E43BFC7A0}" srcOrd="4" destOrd="0" presId="urn:microsoft.com/office/officeart/2005/8/layout/vList5"/>
    <dgm:cxn modelId="{EB89F5AF-C935-4C37-9873-EB5AA08165A0}" type="presParOf" srcId="{FABFB952-F9A9-47F5-9D91-444E43BFC7A0}" destId="{279BD34C-DEBE-4F75-8BF1-7E70AD327263}" srcOrd="0" destOrd="0" presId="urn:microsoft.com/office/officeart/2005/8/layout/vList5"/>
    <dgm:cxn modelId="{C0536D8A-2E2D-4859-8DC1-6EA535D7FB4B}" type="presParOf" srcId="{FABFB952-F9A9-47F5-9D91-444E43BFC7A0}" destId="{545E4F94-BB2A-4600-87D9-4F9687188B7D}" srcOrd="1" destOrd="0" presId="urn:microsoft.com/office/officeart/2005/8/layout/vList5"/>
    <dgm:cxn modelId="{41132582-C4D1-48BC-A2BE-7B9248813666}" type="presParOf" srcId="{A0994BB5-CC26-4BDA-BC7E-A9B6CC783CA0}" destId="{347ADA2E-86AC-4F6F-BD41-9C8E547F58C7}" srcOrd="5" destOrd="0" presId="urn:microsoft.com/office/officeart/2005/8/layout/vList5"/>
    <dgm:cxn modelId="{9F923C56-08AC-4D98-B276-436ACF289159}" type="presParOf" srcId="{A0994BB5-CC26-4BDA-BC7E-A9B6CC783CA0}" destId="{456A4E26-5E21-4F0B-B520-981403F9B604}" srcOrd="6" destOrd="0" presId="urn:microsoft.com/office/officeart/2005/8/layout/vList5"/>
    <dgm:cxn modelId="{2BE89AA9-5CE1-464C-9837-BBA493A461F4}" type="presParOf" srcId="{456A4E26-5E21-4F0B-B520-981403F9B604}" destId="{05D7FF9D-9AB7-4805-B096-FA9A8DEF8D0C}" srcOrd="0" destOrd="0" presId="urn:microsoft.com/office/officeart/2005/8/layout/vList5"/>
    <dgm:cxn modelId="{9432C03B-7649-4F08-9A3E-20BC2F60133C}" type="presParOf" srcId="{456A4E26-5E21-4F0B-B520-981403F9B604}" destId="{E344CDF2-DA6F-4585-9D05-3C3C8AF9D28C}" srcOrd="1" destOrd="0" presId="urn:microsoft.com/office/officeart/2005/8/layout/vList5"/>
    <dgm:cxn modelId="{B8645D8D-C8C8-426C-8129-AD6CFEC23E41}" type="presParOf" srcId="{A0994BB5-CC26-4BDA-BC7E-A9B6CC783CA0}" destId="{98D30631-49B5-4FFF-BD19-F6BE54259171}" srcOrd="7" destOrd="0" presId="urn:microsoft.com/office/officeart/2005/8/layout/vList5"/>
    <dgm:cxn modelId="{2CFC86F0-444C-4EEE-82CC-9321F19FCBFD}" type="presParOf" srcId="{A0994BB5-CC26-4BDA-BC7E-A9B6CC783CA0}" destId="{F5316999-D63D-41F8-9FE0-A7036A904F9E}" srcOrd="8" destOrd="0" presId="urn:microsoft.com/office/officeart/2005/8/layout/vList5"/>
    <dgm:cxn modelId="{6C0E386D-89CB-452A-AB50-9336657F6B7B}" type="presParOf" srcId="{F5316999-D63D-41F8-9FE0-A7036A904F9E}" destId="{C7FEF139-5CEC-435A-99BD-7F080644EF6F}" srcOrd="0" destOrd="0" presId="urn:microsoft.com/office/officeart/2005/8/layout/vList5"/>
    <dgm:cxn modelId="{22EC1279-69BE-48F5-9D17-515EE2F8E993}" type="presParOf" srcId="{F5316999-D63D-41F8-9FE0-A7036A904F9E}" destId="{09A22CBB-FCB9-4B66-BD31-D6C4E006AD00}" srcOrd="1" destOrd="0" presId="urn:microsoft.com/office/officeart/2005/8/layout/vList5"/>
    <dgm:cxn modelId="{615DB5A7-514A-42E4-A8F7-485F078D4083}" type="presParOf" srcId="{A0994BB5-CC26-4BDA-BC7E-A9B6CC783CA0}" destId="{2B1C3B24-5B39-46D8-B93B-FAEB13909768}" srcOrd="9" destOrd="0" presId="urn:microsoft.com/office/officeart/2005/8/layout/vList5"/>
    <dgm:cxn modelId="{AF6B1135-8BBF-4851-8B99-C09C76EE6F37}" type="presParOf" srcId="{A0994BB5-CC26-4BDA-BC7E-A9B6CC783CA0}" destId="{607CBD1A-4B7A-445F-A7D4-85065729ED7B}" srcOrd="10" destOrd="0" presId="urn:microsoft.com/office/officeart/2005/8/layout/vList5"/>
    <dgm:cxn modelId="{AB2DC32A-1588-4628-854F-3F9371043367}" type="presParOf" srcId="{607CBD1A-4B7A-445F-A7D4-85065729ED7B}" destId="{168BDFC5-F819-4773-A465-C4B7A197B981}" srcOrd="0" destOrd="0" presId="urn:microsoft.com/office/officeart/2005/8/layout/vList5"/>
    <dgm:cxn modelId="{8A5A0A34-2947-42BB-A456-9B60C67D1F69}" type="presParOf" srcId="{607CBD1A-4B7A-445F-A7D4-85065729ED7B}" destId="{AEE7A383-30FB-4754-8C3C-1C1468EE8A90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085E790-7027-4AAC-9845-7C2ED8D42624}" type="doc">
      <dgm:prSet loTypeId="urn:microsoft.com/office/officeart/2005/8/layout/cycle6" loCatId="cycle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ru-RU"/>
        </a:p>
      </dgm:t>
    </dgm:pt>
    <dgm:pt modelId="{F555B3E7-51D0-4632-92BB-AD70C47D81B8}">
      <dgm:prSet custT="1"/>
      <dgm:spPr/>
      <dgm:t>
        <a:bodyPr/>
        <a:lstStyle/>
        <a:p>
          <a:r>
            <a:rPr lang="ru-RU" sz="1400" dirty="0" smtClean="0"/>
            <a:t>слабое знание правил проведения ЕНТ со стороны организаторов тестирования, допущение или способствование нарушению процесса проведения тестирования</a:t>
          </a:r>
          <a:endParaRPr lang="ru-RU" sz="1400" dirty="0"/>
        </a:p>
      </dgm:t>
    </dgm:pt>
    <dgm:pt modelId="{C0AC3750-118D-4850-8D14-C177C642C3BC}" type="parTrans" cxnId="{D2136A34-B8A1-49A6-B3D8-6C6849ECC7D4}">
      <dgm:prSet/>
      <dgm:spPr/>
      <dgm:t>
        <a:bodyPr/>
        <a:lstStyle/>
        <a:p>
          <a:endParaRPr lang="ru-RU" sz="1400"/>
        </a:p>
      </dgm:t>
    </dgm:pt>
    <dgm:pt modelId="{1AF34E22-C1D1-42B4-AA34-48EB2282834F}" type="sibTrans" cxnId="{D2136A34-B8A1-49A6-B3D8-6C6849ECC7D4}">
      <dgm:prSet/>
      <dgm:spPr/>
      <dgm:t>
        <a:bodyPr/>
        <a:lstStyle/>
        <a:p>
          <a:endParaRPr lang="ru-RU" sz="1400"/>
        </a:p>
      </dgm:t>
    </dgm:pt>
    <dgm:pt modelId="{1D7136C5-4E40-4B94-AA1A-437E48A00C2F}">
      <dgm:prSet custT="1"/>
      <dgm:spPr/>
      <dgm:t>
        <a:bodyPr/>
        <a:lstStyle/>
        <a:p>
          <a:r>
            <a:rPr lang="ru-RU" sz="1400" dirty="0" smtClean="0"/>
            <a:t>слабая организация охраны общественного порядка в местах проведения тестирования</a:t>
          </a:r>
          <a:endParaRPr lang="ru-RU" sz="1400" dirty="0"/>
        </a:p>
      </dgm:t>
    </dgm:pt>
    <dgm:pt modelId="{E8F9E835-F367-4EDB-925B-A9C73CA98E5B}" type="parTrans" cxnId="{BF3646C8-FE20-4A62-B9EB-F622F2FDDEA8}">
      <dgm:prSet/>
      <dgm:spPr/>
      <dgm:t>
        <a:bodyPr/>
        <a:lstStyle/>
        <a:p>
          <a:endParaRPr lang="ru-RU" sz="1400"/>
        </a:p>
      </dgm:t>
    </dgm:pt>
    <dgm:pt modelId="{F64DC34F-E2D8-4BFF-9DD0-E9E363A747B1}" type="sibTrans" cxnId="{BF3646C8-FE20-4A62-B9EB-F622F2FDDEA8}">
      <dgm:prSet/>
      <dgm:spPr/>
      <dgm:t>
        <a:bodyPr/>
        <a:lstStyle/>
        <a:p>
          <a:endParaRPr lang="ru-RU" sz="1400"/>
        </a:p>
      </dgm:t>
    </dgm:pt>
    <dgm:pt modelId="{3331F5A7-A0FA-4CDF-84BC-64C9E29D4339}">
      <dgm:prSet custT="1"/>
      <dgm:spPr/>
      <dgm:t>
        <a:bodyPr/>
        <a:lstStyle/>
        <a:p>
          <a:r>
            <a:rPr lang="ru-RU" sz="1400" dirty="0" smtClean="0"/>
            <a:t>отсутствие необходимых санитарно-бытовых условий проведения тестирования</a:t>
          </a:r>
          <a:endParaRPr lang="ru-RU" sz="1400" dirty="0"/>
        </a:p>
      </dgm:t>
    </dgm:pt>
    <dgm:pt modelId="{841EB7B1-B999-425D-9BF4-AAB088A6E463}" type="parTrans" cxnId="{C815AB25-E99F-4364-A12A-43BE5E598758}">
      <dgm:prSet/>
      <dgm:spPr/>
      <dgm:t>
        <a:bodyPr/>
        <a:lstStyle/>
        <a:p>
          <a:endParaRPr lang="ru-RU" sz="1400"/>
        </a:p>
      </dgm:t>
    </dgm:pt>
    <dgm:pt modelId="{4BDD6300-3158-4778-916C-08385C6C41AA}" type="sibTrans" cxnId="{C815AB25-E99F-4364-A12A-43BE5E598758}">
      <dgm:prSet/>
      <dgm:spPr/>
      <dgm:t>
        <a:bodyPr/>
        <a:lstStyle/>
        <a:p>
          <a:endParaRPr lang="ru-RU" sz="1400"/>
        </a:p>
      </dgm:t>
    </dgm:pt>
    <dgm:pt modelId="{51526FCB-8D8E-45A9-920E-26A15D02928B}">
      <dgm:prSet custT="1"/>
      <dgm:spPr/>
      <dgm:t>
        <a:bodyPr/>
        <a:lstStyle/>
        <a:p>
          <a:r>
            <a:rPr lang="ru-RU" sz="1400" dirty="0" smtClean="0"/>
            <a:t>попытки сдачи тестирования с использованием мобильных телефонов, шпаргалок, подставных лиц и других незаконных методов, нарушения правил поведения в аудитории</a:t>
          </a:r>
          <a:endParaRPr lang="ru-RU" sz="1400" dirty="0"/>
        </a:p>
      </dgm:t>
    </dgm:pt>
    <dgm:pt modelId="{A0D01686-6510-40D9-BDCB-96843BEDCC29}" type="parTrans" cxnId="{753FEB14-963C-4662-B6F0-C26E51BEE9D9}">
      <dgm:prSet/>
      <dgm:spPr/>
      <dgm:t>
        <a:bodyPr/>
        <a:lstStyle/>
        <a:p>
          <a:endParaRPr lang="ru-RU" sz="1400"/>
        </a:p>
      </dgm:t>
    </dgm:pt>
    <dgm:pt modelId="{CF313555-A602-49E0-B2F7-B069823DC7D9}" type="sibTrans" cxnId="{753FEB14-963C-4662-B6F0-C26E51BEE9D9}">
      <dgm:prSet/>
      <dgm:spPr/>
      <dgm:t>
        <a:bodyPr/>
        <a:lstStyle/>
        <a:p>
          <a:endParaRPr lang="ru-RU" sz="1400"/>
        </a:p>
      </dgm:t>
    </dgm:pt>
    <dgm:pt modelId="{646939E7-69F0-4F88-9B27-16148F9BFE41}" type="pres">
      <dgm:prSet presAssocID="{8085E790-7027-4AAC-9845-7C2ED8D42624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A6517B9D-739B-4325-B046-444DF28B4666}" type="pres">
      <dgm:prSet presAssocID="{F555B3E7-51D0-4632-92BB-AD70C47D81B8}" presName="node" presStyleLbl="node1" presStyleIdx="0" presStyleCnt="4" custScaleX="129847" custScaleY="120601" custRadScaleRad="8256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D3FEC5A-9037-4604-88A7-DBF5139CFD23}" type="pres">
      <dgm:prSet presAssocID="{F555B3E7-51D0-4632-92BB-AD70C47D81B8}" presName="spNode" presStyleCnt="0"/>
      <dgm:spPr/>
    </dgm:pt>
    <dgm:pt modelId="{E901038E-4EF2-4D34-A7AD-16F627C94F1B}" type="pres">
      <dgm:prSet presAssocID="{1AF34E22-C1D1-42B4-AA34-48EB2282834F}" presName="sibTrans" presStyleLbl="sibTrans1D1" presStyleIdx="0" presStyleCnt="4"/>
      <dgm:spPr/>
      <dgm:t>
        <a:bodyPr/>
        <a:lstStyle/>
        <a:p>
          <a:endParaRPr lang="ru-RU"/>
        </a:p>
      </dgm:t>
    </dgm:pt>
    <dgm:pt modelId="{59129469-AE06-4AE5-80AC-2C7D42BB13AE}" type="pres">
      <dgm:prSet presAssocID="{1D7136C5-4E40-4B94-AA1A-437E48A00C2F}" presName="node" presStyleLbl="node1" presStyleIdx="1" presStyleCnt="4" custScaleX="129847" custScaleY="12060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6890AFB-72E1-48DC-ACE4-1BFCCEEF3DFC}" type="pres">
      <dgm:prSet presAssocID="{1D7136C5-4E40-4B94-AA1A-437E48A00C2F}" presName="spNode" presStyleCnt="0"/>
      <dgm:spPr/>
    </dgm:pt>
    <dgm:pt modelId="{A7664D41-5D7C-4A4D-9F11-BF533090BCE9}" type="pres">
      <dgm:prSet presAssocID="{F64DC34F-E2D8-4BFF-9DD0-E9E363A747B1}" presName="sibTrans" presStyleLbl="sibTrans1D1" presStyleIdx="1" presStyleCnt="4"/>
      <dgm:spPr/>
      <dgm:t>
        <a:bodyPr/>
        <a:lstStyle/>
        <a:p>
          <a:endParaRPr lang="ru-RU"/>
        </a:p>
      </dgm:t>
    </dgm:pt>
    <dgm:pt modelId="{58C8D2FA-CCDE-4B72-98D4-EC125C485F56}" type="pres">
      <dgm:prSet presAssocID="{3331F5A7-A0FA-4CDF-84BC-64C9E29D4339}" presName="node" presStyleLbl="node1" presStyleIdx="2" presStyleCnt="4" custScaleX="129847" custScaleY="120601" custRadScaleRad="8426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83B5B2D-157F-4347-9558-7BE524F4C290}" type="pres">
      <dgm:prSet presAssocID="{3331F5A7-A0FA-4CDF-84BC-64C9E29D4339}" presName="spNode" presStyleCnt="0"/>
      <dgm:spPr/>
    </dgm:pt>
    <dgm:pt modelId="{5124F570-E7F0-4C91-8837-BCA7FFDB03BF}" type="pres">
      <dgm:prSet presAssocID="{4BDD6300-3158-4778-916C-08385C6C41AA}" presName="sibTrans" presStyleLbl="sibTrans1D1" presStyleIdx="2" presStyleCnt="4"/>
      <dgm:spPr/>
      <dgm:t>
        <a:bodyPr/>
        <a:lstStyle/>
        <a:p>
          <a:endParaRPr lang="ru-RU"/>
        </a:p>
      </dgm:t>
    </dgm:pt>
    <dgm:pt modelId="{8969FA6F-70ED-461F-BB4E-E7FB17C3B7A2}" type="pres">
      <dgm:prSet presAssocID="{51526FCB-8D8E-45A9-920E-26A15D02928B}" presName="node" presStyleLbl="node1" presStyleIdx="3" presStyleCnt="4" custScaleX="129847" custScaleY="12060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B5EB057-61DE-4421-9931-BA889F7B407A}" type="pres">
      <dgm:prSet presAssocID="{51526FCB-8D8E-45A9-920E-26A15D02928B}" presName="spNode" presStyleCnt="0"/>
      <dgm:spPr/>
    </dgm:pt>
    <dgm:pt modelId="{08E168EC-1D0A-4F22-A505-CDF36B8018FE}" type="pres">
      <dgm:prSet presAssocID="{CF313555-A602-49E0-B2F7-B069823DC7D9}" presName="sibTrans" presStyleLbl="sibTrans1D1" presStyleIdx="3" presStyleCnt="4"/>
      <dgm:spPr/>
      <dgm:t>
        <a:bodyPr/>
        <a:lstStyle/>
        <a:p>
          <a:endParaRPr lang="ru-RU"/>
        </a:p>
      </dgm:t>
    </dgm:pt>
  </dgm:ptLst>
  <dgm:cxnLst>
    <dgm:cxn modelId="{F43C065F-533D-49EE-9557-01F645186789}" type="presOf" srcId="{8085E790-7027-4AAC-9845-7C2ED8D42624}" destId="{646939E7-69F0-4F88-9B27-16148F9BFE41}" srcOrd="0" destOrd="0" presId="urn:microsoft.com/office/officeart/2005/8/layout/cycle6"/>
    <dgm:cxn modelId="{CC6C5226-BF5F-44A3-A87C-B45898C4BBCE}" type="presOf" srcId="{1D7136C5-4E40-4B94-AA1A-437E48A00C2F}" destId="{59129469-AE06-4AE5-80AC-2C7D42BB13AE}" srcOrd="0" destOrd="0" presId="urn:microsoft.com/office/officeart/2005/8/layout/cycle6"/>
    <dgm:cxn modelId="{8300B121-998D-45C5-BDF2-D576789DDEB5}" type="presOf" srcId="{F64DC34F-E2D8-4BFF-9DD0-E9E363A747B1}" destId="{A7664D41-5D7C-4A4D-9F11-BF533090BCE9}" srcOrd="0" destOrd="0" presId="urn:microsoft.com/office/officeart/2005/8/layout/cycle6"/>
    <dgm:cxn modelId="{879B1E9C-6F5A-4941-9561-B7C7F0BE4A4F}" type="presOf" srcId="{F555B3E7-51D0-4632-92BB-AD70C47D81B8}" destId="{A6517B9D-739B-4325-B046-444DF28B4666}" srcOrd="0" destOrd="0" presId="urn:microsoft.com/office/officeart/2005/8/layout/cycle6"/>
    <dgm:cxn modelId="{753FEB14-963C-4662-B6F0-C26E51BEE9D9}" srcId="{8085E790-7027-4AAC-9845-7C2ED8D42624}" destId="{51526FCB-8D8E-45A9-920E-26A15D02928B}" srcOrd="3" destOrd="0" parTransId="{A0D01686-6510-40D9-BDCB-96843BEDCC29}" sibTransId="{CF313555-A602-49E0-B2F7-B069823DC7D9}"/>
    <dgm:cxn modelId="{280923D1-823C-4C81-A0D3-15830C5A9772}" type="presOf" srcId="{CF313555-A602-49E0-B2F7-B069823DC7D9}" destId="{08E168EC-1D0A-4F22-A505-CDF36B8018FE}" srcOrd="0" destOrd="0" presId="urn:microsoft.com/office/officeart/2005/8/layout/cycle6"/>
    <dgm:cxn modelId="{E72C108D-1593-41AE-B6BD-C18AF42F1E08}" type="presOf" srcId="{1AF34E22-C1D1-42B4-AA34-48EB2282834F}" destId="{E901038E-4EF2-4D34-A7AD-16F627C94F1B}" srcOrd="0" destOrd="0" presId="urn:microsoft.com/office/officeart/2005/8/layout/cycle6"/>
    <dgm:cxn modelId="{C815AB25-E99F-4364-A12A-43BE5E598758}" srcId="{8085E790-7027-4AAC-9845-7C2ED8D42624}" destId="{3331F5A7-A0FA-4CDF-84BC-64C9E29D4339}" srcOrd="2" destOrd="0" parTransId="{841EB7B1-B999-425D-9BF4-AAB088A6E463}" sibTransId="{4BDD6300-3158-4778-916C-08385C6C41AA}"/>
    <dgm:cxn modelId="{44183A29-7D75-49F9-BBDA-D811BB407B68}" type="presOf" srcId="{3331F5A7-A0FA-4CDF-84BC-64C9E29D4339}" destId="{58C8D2FA-CCDE-4B72-98D4-EC125C485F56}" srcOrd="0" destOrd="0" presId="urn:microsoft.com/office/officeart/2005/8/layout/cycle6"/>
    <dgm:cxn modelId="{BF3646C8-FE20-4A62-B9EB-F622F2FDDEA8}" srcId="{8085E790-7027-4AAC-9845-7C2ED8D42624}" destId="{1D7136C5-4E40-4B94-AA1A-437E48A00C2F}" srcOrd="1" destOrd="0" parTransId="{E8F9E835-F367-4EDB-925B-A9C73CA98E5B}" sibTransId="{F64DC34F-E2D8-4BFF-9DD0-E9E363A747B1}"/>
    <dgm:cxn modelId="{0A9BE17A-D8F5-4784-9F0F-6CDFDED0B0EE}" type="presOf" srcId="{4BDD6300-3158-4778-916C-08385C6C41AA}" destId="{5124F570-E7F0-4C91-8837-BCA7FFDB03BF}" srcOrd="0" destOrd="0" presId="urn:microsoft.com/office/officeart/2005/8/layout/cycle6"/>
    <dgm:cxn modelId="{1966C48C-356B-487E-8437-9BB5567EB5FE}" type="presOf" srcId="{51526FCB-8D8E-45A9-920E-26A15D02928B}" destId="{8969FA6F-70ED-461F-BB4E-E7FB17C3B7A2}" srcOrd="0" destOrd="0" presId="urn:microsoft.com/office/officeart/2005/8/layout/cycle6"/>
    <dgm:cxn modelId="{D2136A34-B8A1-49A6-B3D8-6C6849ECC7D4}" srcId="{8085E790-7027-4AAC-9845-7C2ED8D42624}" destId="{F555B3E7-51D0-4632-92BB-AD70C47D81B8}" srcOrd="0" destOrd="0" parTransId="{C0AC3750-118D-4850-8D14-C177C642C3BC}" sibTransId="{1AF34E22-C1D1-42B4-AA34-48EB2282834F}"/>
    <dgm:cxn modelId="{E6040F2D-CAA3-4808-A0CD-FBDBC2FEDD53}" type="presParOf" srcId="{646939E7-69F0-4F88-9B27-16148F9BFE41}" destId="{A6517B9D-739B-4325-B046-444DF28B4666}" srcOrd="0" destOrd="0" presId="urn:microsoft.com/office/officeart/2005/8/layout/cycle6"/>
    <dgm:cxn modelId="{F4DFF597-DF14-4D28-ADA4-8C8A07705490}" type="presParOf" srcId="{646939E7-69F0-4F88-9B27-16148F9BFE41}" destId="{2D3FEC5A-9037-4604-88A7-DBF5139CFD23}" srcOrd="1" destOrd="0" presId="urn:microsoft.com/office/officeart/2005/8/layout/cycle6"/>
    <dgm:cxn modelId="{6E039DD6-442D-4348-AE8E-35E5D1356ABD}" type="presParOf" srcId="{646939E7-69F0-4F88-9B27-16148F9BFE41}" destId="{E901038E-4EF2-4D34-A7AD-16F627C94F1B}" srcOrd="2" destOrd="0" presId="urn:microsoft.com/office/officeart/2005/8/layout/cycle6"/>
    <dgm:cxn modelId="{9EE5AD5D-EF2A-454E-99FD-679F6A82FC5D}" type="presParOf" srcId="{646939E7-69F0-4F88-9B27-16148F9BFE41}" destId="{59129469-AE06-4AE5-80AC-2C7D42BB13AE}" srcOrd="3" destOrd="0" presId="urn:microsoft.com/office/officeart/2005/8/layout/cycle6"/>
    <dgm:cxn modelId="{C95D3A76-C161-48B0-9C3C-9F4210F5A210}" type="presParOf" srcId="{646939E7-69F0-4F88-9B27-16148F9BFE41}" destId="{E6890AFB-72E1-48DC-ACE4-1BFCCEEF3DFC}" srcOrd="4" destOrd="0" presId="urn:microsoft.com/office/officeart/2005/8/layout/cycle6"/>
    <dgm:cxn modelId="{58424CFA-1EFB-415E-9E93-9EA1660E1C25}" type="presParOf" srcId="{646939E7-69F0-4F88-9B27-16148F9BFE41}" destId="{A7664D41-5D7C-4A4D-9F11-BF533090BCE9}" srcOrd="5" destOrd="0" presId="urn:microsoft.com/office/officeart/2005/8/layout/cycle6"/>
    <dgm:cxn modelId="{620942E2-D9D7-4222-A43E-C9DF4D6EA063}" type="presParOf" srcId="{646939E7-69F0-4F88-9B27-16148F9BFE41}" destId="{58C8D2FA-CCDE-4B72-98D4-EC125C485F56}" srcOrd="6" destOrd="0" presId="urn:microsoft.com/office/officeart/2005/8/layout/cycle6"/>
    <dgm:cxn modelId="{47E3754D-7FBB-4CA8-9952-37F439A7E927}" type="presParOf" srcId="{646939E7-69F0-4F88-9B27-16148F9BFE41}" destId="{F83B5B2D-157F-4347-9558-7BE524F4C290}" srcOrd="7" destOrd="0" presId="urn:microsoft.com/office/officeart/2005/8/layout/cycle6"/>
    <dgm:cxn modelId="{B68BD6C4-1855-4B23-B514-7B4385E0239D}" type="presParOf" srcId="{646939E7-69F0-4F88-9B27-16148F9BFE41}" destId="{5124F570-E7F0-4C91-8837-BCA7FFDB03BF}" srcOrd="8" destOrd="0" presId="urn:microsoft.com/office/officeart/2005/8/layout/cycle6"/>
    <dgm:cxn modelId="{90361337-8BD2-4275-B23B-28023D8682C4}" type="presParOf" srcId="{646939E7-69F0-4F88-9B27-16148F9BFE41}" destId="{8969FA6F-70ED-461F-BB4E-E7FB17C3B7A2}" srcOrd="9" destOrd="0" presId="urn:microsoft.com/office/officeart/2005/8/layout/cycle6"/>
    <dgm:cxn modelId="{F5324B03-94F4-497D-9BCB-6C50EC6610E8}" type="presParOf" srcId="{646939E7-69F0-4F88-9B27-16148F9BFE41}" destId="{4B5EB057-61DE-4421-9931-BA889F7B407A}" srcOrd="10" destOrd="0" presId="urn:microsoft.com/office/officeart/2005/8/layout/cycle6"/>
    <dgm:cxn modelId="{AD8C64B2-756E-4993-A18B-9BEAD2AF8629}" type="presParOf" srcId="{646939E7-69F0-4F88-9B27-16148F9BFE41}" destId="{08E168EC-1D0A-4F22-A505-CDF36B8018FE}" srcOrd="11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C32D35A-C4C9-4962-A752-DACB9FDD4B78}" type="doc">
      <dgm:prSet loTypeId="urn:microsoft.com/office/officeart/2005/8/layout/hierarchy2" loCatId="hierarchy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ru-RU"/>
        </a:p>
      </dgm:t>
    </dgm:pt>
    <dgm:pt modelId="{493D462A-C521-4C27-9BA7-3B4E07B20444}">
      <dgm:prSet phldrT="[Текст]" custT="1"/>
      <dgm:spPr/>
      <dgm:t>
        <a:bodyPr/>
        <a:lstStyle/>
        <a:p>
          <a:r>
            <a:rPr lang="ru-RU" sz="1200" dirty="0" smtClean="0"/>
            <a:t>Используемые в момент запуска на тестирование</a:t>
          </a:r>
          <a:endParaRPr lang="ru-RU" sz="1200" dirty="0"/>
        </a:p>
      </dgm:t>
    </dgm:pt>
    <dgm:pt modelId="{C9AB6B9C-EB4A-4791-B9A7-0D3337242D5F}" type="parTrans" cxnId="{953C7664-D2D5-4ECB-B3F7-8AAEC8772DD0}">
      <dgm:prSet/>
      <dgm:spPr/>
      <dgm:t>
        <a:bodyPr/>
        <a:lstStyle/>
        <a:p>
          <a:endParaRPr lang="ru-RU"/>
        </a:p>
      </dgm:t>
    </dgm:pt>
    <dgm:pt modelId="{21A233BC-BDFA-4AD1-A532-6414F01F5196}" type="sibTrans" cxnId="{953C7664-D2D5-4ECB-B3F7-8AAEC8772DD0}">
      <dgm:prSet/>
      <dgm:spPr/>
      <dgm:t>
        <a:bodyPr/>
        <a:lstStyle/>
        <a:p>
          <a:endParaRPr lang="ru-RU"/>
        </a:p>
      </dgm:t>
    </dgm:pt>
    <dgm:pt modelId="{E686356D-8C83-4A02-97BD-BA84A66D420C}">
      <dgm:prSet phldrT="[Текст]" custT="1"/>
      <dgm:spPr/>
      <dgm:t>
        <a:bodyPr/>
        <a:lstStyle/>
        <a:p>
          <a:r>
            <a:rPr lang="ru-RU" sz="1200" dirty="0" smtClean="0"/>
            <a:t>Металлоискатель </a:t>
          </a:r>
          <a:endParaRPr lang="ru-RU" sz="1200" dirty="0"/>
        </a:p>
      </dgm:t>
    </dgm:pt>
    <dgm:pt modelId="{A95889B0-FA79-4EA6-A11F-559389371617}" type="parTrans" cxnId="{91CCF619-61CC-4788-9D9C-2E5BD2F32524}">
      <dgm:prSet/>
      <dgm:spPr/>
      <dgm:t>
        <a:bodyPr/>
        <a:lstStyle/>
        <a:p>
          <a:endParaRPr lang="ru-RU"/>
        </a:p>
      </dgm:t>
    </dgm:pt>
    <dgm:pt modelId="{CAE3DBA4-BD7C-4528-9D6D-F82F08864159}" type="sibTrans" cxnId="{91CCF619-61CC-4788-9D9C-2E5BD2F32524}">
      <dgm:prSet/>
      <dgm:spPr/>
      <dgm:t>
        <a:bodyPr/>
        <a:lstStyle/>
        <a:p>
          <a:endParaRPr lang="ru-RU"/>
        </a:p>
      </dgm:t>
    </dgm:pt>
    <dgm:pt modelId="{DE59EBF3-7BD5-4E77-AAD2-0D2738B01EA4}">
      <dgm:prSet phldrT="[Текст]" custT="1"/>
      <dgm:spPr/>
      <dgm:t>
        <a:bodyPr/>
        <a:lstStyle/>
        <a:p>
          <a:pPr algn="ctr"/>
          <a:r>
            <a:rPr lang="ru-RU" sz="1300" b="1" dirty="0" smtClean="0"/>
            <a:t>Рекомендации к применению:</a:t>
          </a:r>
        </a:p>
        <a:p>
          <a:pPr algn="l"/>
          <a:r>
            <a:rPr lang="ru-RU" sz="1300" dirty="0" smtClean="0"/>
            <a:t>- использование прибора с соблюдением технических требований;</a:t>
          </a:r>
        </a:p>
        <a:p>
          <a:pPr algn="l"/>
          <a:r>
            <a:rPr lang="ru-RU" sz="1300" dirty="0" smtClean="0"/>
            <a:t>- соблюдение полового признака при работе с прибором ручного типа;</a:t>
          </a:r>
        </a:p>
        <a:p>
          <a:pPr algn="l"/>
          <a:r>
            <a:rPr lang="ru-RU" sz="1300" dirty="0" smtClean="0"/>
            <a:t>- при обнаружении запрещенного предмета (характерный звук прибора) предложить выпускнику сдать его на хранение;</a:t>
          </a:r>
        </a:p>
        <a:p>
          <a:pPr algn="l"/>
          <a:r>
            <a:rPr lang="ru-RU" sz="1300" dirty="0" smtClean="0"/>
            <a:t>- председателям государственных комиссий провести инструктаж среди проверяющих по корректному обращению с выпускниками;</a:t>
          </a:r>
        </a:p>
        <a:p>
          <a:pPr algn="l"/>
          <a:r>
            <a:rPr lang="ru-RU" sz="1300" dirty="0" smtClean="0"/>
            <a:t>- разъяснение процедуры проведения проверки выпускникам, родителям и учителям осуществлять на классных часах и родительских собраниях </a:t>
          </a:r>
        </a:p>
        <a:p>
          <a:pPr algn="l"/>
          <a:endParaRPr lang="ru-RU" sz="1300" dirty="0"/>
        </a:p>
      </dgm:t>
    </dgm:pt>
    <dgm:pt modelId="{3BD03CF7-0393-410E-AD12-A9D4DED2BAD4}" type="parTrans" cxnId="{BABEFA9D-6FDF-4612-B90D-A2A0056D0115}">
      <dgm:prSet/>
      <dgm:spPr/>
      <dgm:t>
        <a:bodyPr/>
        <a:lstStyle/>
        <a:p>
          <a:endParaRPr lang="ru-RU"/>
        </a:p>
      </dgm:t>
    </dgm:pt>
    <dgm:pt modelId="{1BA3ADC9-86C8-4012-BACD-6313C6B6E2F1}" type="sibTrans" cxnId="{BABEFA9D-6FDF-4612-B90D-A2A0056D0115}">
      <dgm:prSet/>
      <dgm:spPr/>
      <dgm:t>
        <a:bodyPr/>
        <a:lstStyle/>
        <a:p>
          <a:endParaRPr lang="ru-RU"/>
        </a:p>
      </dgm:t>
    </dgm:pt>
    <dgm:pt modelId="{46EDFE1E-4863-4650-9D50-CBBCA64ABB08}" type="pres">
      <dgm:prSet presAssocID="{0C32D35A-C4C9-4962-A752-DACB9FDD4B78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F71053B4-745B-44EB-8808-908C5AC48AC0}" type="pres">
      <dgm:prSet presAssocID="{493D462A-C521-4C27-9BA7-3B4E07B20444}" presName="root1" presStyleCnt="0"/>
      <dgm:spPr/>
    </dgm:pt>
    <dgm:pt modelId="{F8477C9B-C71D-48DE-B54D-1FC658FE666B}" type="pres">
      <dgm:prSet presAssocID="{493D462A-C521-4C27-9BA7-3B4E07B20444}" presName="LevelOneTextNode" presStyleLbl="node0" presStyleIdx="0" presStyleCnt="1" custScaleX="86984" custLinFactNeighborY="-403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96AAD08-9295-469D-AACC-7A80125D6730}" type="pres">
      <dgm:prSet presAssocID="{493D462A-C521-4C27-9BA7-3B4E07B20444}" presName="level2hierChild" presStyleCnt="0"/>
      <dgm:spPr/>
    </dgm:pt>
    <dgm:pt modelId="{FECCA538-9F54-489D-8658-2F03C0521984}" type="pres">
      <dgm:prSet presAssocID="{A95889B0-FA79-4EA6-A11F-559389371617}" presName="conn2-1" presStyleLbl="parChTrans1D2" presStyleIdx="0" presStyleCnt="1"/>
      <dgm:spPr/>
      <dgm:t>
        <a:bodyPr/>
        <a:lstStyle/>
        <a:p>
          <a:endParaRPr lang="ru-RU"/>
        </a:p>
      </dgm:t>
    </dgm:pt>
    <dgm:pt modelId="{59C1475A-188E-443D-8F9B-83BCC9436F9D}" type="pres">
      <dgm:prSet presAssocID="{A95889B0-FA79-4EA6-A11F-559389371617}" presName="connTx" presStyleLbl="parChTrans1D2" presStyleIdx="0" presStyleCnt="1"/>
      <dgm:spPr/>
      <dgm:t>
        <a:bodyPr/>
        <a:lstStyle/>
        <a:p>
          <a:endParaRPr lang="ru-RU"/>
        </a:p>
      </dgm:t>
    </dgm:pt>
    <dgm:pt modelId="{75089F86-6B3C-4B93-B3D5-0E9DE4431571}" type="pres">
      <dgm:prSet presAssocID="{E686356D-8C83-4A02-97BD-BA84A66D420C}" presName="root2" presStyleCnt="0"/>
      <dgm:spPr/>
    </dgm:pt>
    <dgm:pt modelId="{6CDE7AC7-7AC8-4BC1-B2C4-123E44BC0563}" type="pres">
      <dgm:prSet presAssocID="{E686356D-8C83-4A02-97BD-BA84A66D420C}" presName="LevelTwoTextNode" presStyleLbl="node2" presStyleIdx="0" presStyleCnt="1" custScaleX="110463" custLinFactNeighborX="-7269" custLinFactNeighborY="-317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DC4B831-FB74-4470-8E64-4A63BC39E976}" type="pres">
      <dgm:prSet presAssocID="{E686356D-8C83-4A02-97BD-BA84A66D420C}" presName="level3hierChild" presStyleCnt="0"/>
      <dgm:spPr/>
    </dgm:pt>
    <dgm:pt modelId="{9236E810-18C7-4130-AA61-93E7D43AD125}" type="pres">
      <dgm:prSet presAssocID="{3BD03CF7-0393-410E-AD12-A9D4DED2BAD4}" presName="conn2-1" presStyleLbl="parChTrans1D3" presStyleIdx="0" presStyleCnt="1"/>
      <dgm:spPr/>
      <dgm:t>
        <a:bodyPr/>
        <a:lstStyle/>
        <a:p>
          <a:endParaRPr lang="ru-RU"/>
        </a:p>
      </dgm:t>
    </dgm:pt>
    <dgm:pt modelId="{1EFF8A07-3819-45B7-9AEC-50EE6904A7A1}" type="pres">
      <dgm:prSet presAssocID="{3BD03CF7-0393-410E-AD12-A9D4DED2BAD4}" presName="connTx" presStyleLbl="parChTrans1D3" presStyleIdx="0" presStyleCnt="1"/>
      <dgm:spPr/>
      <dgm:t>
        <a:bodyPr/>
        <a:lstStyle/>
        <a:p>
          <a:endParaRPr lang="ru-RU"/>
        </a:p>
      </dgm:t>
    </dgm:pt>
    <dgm:pt modelId="{A8B8601A-DFC4-44DF-9557-1E027FBD7E6E}" type="pres">
      <dgm:prSet presAssocID="{DE59EBF3-7BD5-4E77-AAD2-0D2738B01EA4}" presName="root2" presStyleCnt="0"/>
      <dgm:spPr/>
    </dgm:pt>
    <dgm:pt modelId="{79E1C745-90C4-45C6-8354-3B2A86EE5DA9}" type="pres">
      <dgm:prSet presAssocID="{DE59EBF3-7BD5-4E77-AAD2-0D2738B01EA4}" presName="LevelTwoTextNode" presStyleLbl="node3" presStyleIdx="0" presStyleCnt="1" custScaleX="377408" custScaleY="430220" custLinFactNeighborY="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A5EB4AD-4992-474B-B9E0-7271A635C54D}" type="pres">
      <dgm:prSet presAssocID="{DE59EBF3-7BD5-4E77-AAD2-0D2738B01EA4}" presName="level3hierChild" presStyleCnt="0"/>
      <dgm:spPr/>
    </dgm:pt>
  </dgm:ptLst>
  <dgm:cxnLst>
    <dgm:cxn modelId="{BABEFA9D-6FDF-4612-B90D-A2A0056D0115}" srcId="{E686356D-8C83-4A02-97BD-BA84A66D420C}" destId="{DE59EBF3-7BD5-4E77-AAD2-0D2738B01EA4}" srcOrd="0" destOrd="0" parTransId="{3BD03CF7-0393-410E-AD12-A9D4DED2BAD4}" sibTransId="{1BA3ADC9-86C8-4012-BACD-6313C6B6E2F1}"/>
    <dgm:cxn modelId="{91CCF619-61CC-4788-9D9C-2E5BD2F32524}" srcId="{493D462A-C521-4C27-9BA7-3B4E07B20444}" destId="{E686356D-8C83-4A02-97BD-BA84A66D420C}" srcOrd="0" destOrd="0" parTransId="{A95889B0-FA79-4EA6-A11F-559389371617}" sibTransId="{CAE3DBA4-BD7C-4528-9D6D-F82F08864159}"/>
    <dgm:cxn modelId="{4CB0D11F-2625-47B4-AF0C-282E8ED22076}" type="presOf" srcId="{A95889B0-FA79-4EA6-A11F-559389371617}" destId="{59C1475A-188E-443D-8F9B-83BCC9436F9D}" srcOrd="1" destOrd="0" presId="urn:microsoft.com/office/officeart/2005/8/layout/hierarchy2"/>
    <dgm:cxn modelId="{8B396139-5E1F-40B2-8804-58357F2A37BD}" type="presOf" srcId="{DE59EBF3-7BD5-4E77-AAD2-0D2738B01EA4}" destId="{79E1C745-90C4-45C6-8354-3B2A86EE5DA9}" srcOrd="0" destOrd="0" presId="urn:microsoft.com/office/officeart/2005/8/layout/hierarchy2"/>
    <dgm:cxn modelId="{B4AFED44-4B1E-469A-B404-5006915DEB8F}" type="presOf" srcId="{A95889B0-FA79-4EA6-A11F-559389371617}" destId="{FECCA538-9F54-489D-8658-2F03C0521984}" srcOrd="0" destOrd="0" presId="urn:microsoft.com/office/officeart/2005/8/layout/hierarchy2"/>
    <dgm:cxn modelId="{DE46A600-DB7E-40F9-9DA1-CFC333DBD678}" type="presOf" srcId="{3BD03CF7-0393-410E-AD12-A9D4DED2BAD4}" destId="{9236E810-18C7-4130-AA61-93E7D43AD125}" srcOrd="0" destOrd="0" presId="urn:microsoft.com/office/officeart/2005/8/layout/hierarchy2"/>
    <dgm:cxn modelId="{3ACF06EA-3CDD-450E-8E7C-D2C1A8D3D659}" type="presOf" srcId="{E686356D-8C83-4A02-97BD-BA84A66D420C}" destId="{6CDE7AC7-7AC8-4BC1-B2C4-123E44BC0563}" srcOrd="0" destOrd="0" presId="urn:microsoft.com/office/officeart/2005/8/layout/hierarchy2"/>
    <dgm:cxn modelId="{0C43C880-D6D4-4B35-897C-BAE8C7C09ABA}" type="presOf" srcId="{0C32D35A-C4C9-4962-A752-DACB9FDD4B78}" destId="{46EDFE1E-4863-4650-9D50-CBBCA64ABB08}" srcOrd="0" destOrd="0" presId="urn:microsoft.com/office/officeart/2005/8/layout/hierarchy2"/>
    <dgm:cxn modelId="{953C7664-D2D5-4ECB-B3F7-8AAEC8772DD0}" srcId="{0C32D35A-C4C9-4962-A752-DACB9FDD4B78}" destId="{493D462A-C521-4C27-9BA7-3B4E07B20444}" srcOrd="0" destOrd="0" parTransId="{C9AB6B9C-EB4A-4791-B9A7-0D3337242D5F}" sibTransId="{21A233BC-BDFA-4AD1-A532-6414F01F5196}"/>
    <dgm:cxn modelId="{35E5505B-7201-468F-AE97-B153E8C9E23C}" type="presOf" srcId="{3BD03CF7-0393-410E-AD12-A9D4DED2BAD4}" destId="{1EFF8A07-3819-45B7-9AEC-50EE6904A7A1}" srcOrd="1" destOrd="0" presId="urn:microsoft.com/office/officeart/2005/8/layout/hierarchy2"/>
    <dgm:cxn modelId="{1A4B6060-DAF6-4C9D-8870-3AC270D4DA0D}" type="presOf" srcId="{493D462A-C521-4C27-9BA7-3B4E07B20444}" destId="{F8477C9B-C71D-48DE-B54D-1FC658FE666B}" srcOrd="0" destOrd="0" presId="urn:microsoft.com/office/officeart/2005/8/layout/hierarchy2"/>
    <dgm:cxn modelId="{431F12DF-AED8-4337-9514-6FB4DC891E81}" type="presParOf" srcId="{46EDFE1E-4863-4650-9D50-CBBCA64ABB08}" destId="{F71053B4-745B-44EB-8808-908C5AC48AC0}" srcOrd="0" destOrd="0" presId="urn:microsoft.com/office/officeart/2005/8/layout/hierarchy2"/>
    <dgm:cxn modelId="{43F41CA9-073A-4470-83CF-4E627091C362}" type="presParOf" srcId="{F71053B4-745B-44EB-8808-908C5AC48AC0}" destId="{F8477C9B-C71D-48DE-B54D-1FC658FE666B}" srcOrd="0" destOrd="0" presId="urn:microsoft.com/office/officeart/2005/8/layout/hierarchy2"/>
    <dgm:cxn modelId="{F53347E0-4868-4F16-86AE-412B1AD3508B}" type="presParOf" srcId="{F71053B4-745B-44EB-8808-908C5AC48AC0}" destId="{996AAD08-9295-469D-AACC-7A80125D6730}" srcOrd="1" destOrd="0" presId="urn:microsoft.com/office/officeart/2005/8/layout/hierarchy2"/>
    <dgm:cxn modelId="{B4DC7D7B-21B2-4079-8153-FA9A435DE7A1}" type="presParOf" srcId="{996AAD08-9295-469D-AACC-7A80125D6730}" destId="{FECCA538-9F54-489D-8658-2F03C0521984}" srcOrd="0" destOrd="0" presId="urn:microsoft.com/office/officeart/2005/8/layout/hierarchy2"/>
    <dgm:cxn modelId="{0DE805FD-3F2B-4639-8BDC-FF1068612829}" type="presParOf" srcId="{FECCA538-9F54-489D-8658-2F03C0521984}" destId="{59C1475A-188E-443D-8F9B-83BCC9436F9D}" srcOrd="0" destOrd="0" presId="urn:microsoft.com/office/officeart/2005/8/layout/hierarchy2"/>
    <dgm:cxn modelId="{5E6CB75B-8BE6-451D-9126-68306670245F}" type="presParOf" srcId="{996AAD08-9295-469D-AACC-7A80125D6730}" destId="{75089F86-6B3C-4B93-B3D5-0E9DE4431571}" srcOrd="1" destOrd="0" presId="urn:microsoft.com/office/officeart/2005/8/layout/hierarchy2"/>
    <dgm:cxn modelId="{480178CD-E3FD-4EC0-98C5-00F936405436}" type="presParOf" srcId="{75089F86-6B3C-4B93-B3D5-0E9DE4431571}" destId="{6CDE7AC7-7AC8-4BC1-B2C4-123E44BC0563}" srcOrd="0" destOrd="0" presId="urn:microsoft.com/office/officeart/2005/8/layout/hierarchy2"/>
    <dgm:cxn modelId="{185A9C0D-F371-4930-9315-7C54C4736FA7}" type="presParOf" srcId="{75089F86-6B3C-4B93-B3D5-0E9DE4431571}" destId="{ADC4B831-FB74-4470-8E64-4A63BC39E976}" srcOrd="1" destOrd="0" presId="urn:microsoft.com/office/officeart/2005/8/layout/hierarchy2"/>
    <dgm:cxn modelId="{C9A8B668-DDA0-46BC-9D07-4845CAD79437}" type="presParOf" srcId="{ADC4B831-FB74-4470-8E64-4A63BC39E976}" destId="{9236E810-18C7-4130-AA61-93E7D43AD125}" srcOrd="0" destOrd="0" presId="urn:microsoft.com/office/officeart/2005/8/layout/hierarchy2"/>
    <dgm:cxn modelId="{0DA383E4-46D6-4A82-B482-DD912BFD4EE9}" type="presParOf" srcId="{9236E810-18C7-4130-AA61-93E7D43AD125}" destId="{1EFF8A07-3819-45B7-9AEC-50EE6904A7A1}" srcOrd="0" destOrd="0" presId="urn:microsoft.com/office/officeart/2005/8/layout/hierarchy2"/>
    <dgm:cxn modelId="{8BC124A4-074A-41CB-81DC-B943C97F2FEE}" type="presParOf" srcId="{ADC4B831-FB74-4470-8E64-4A63BC39E976}" destId="{A8B8601A-DFC4-44DF-9557-1E027FBD7E6E}" srcOrd="1" destOrd="0" presId="urn:microsoft.com/office/officeart/2005/8/layout/hierarchy2"/>
    <dgm:cxn modelId="{90054E2D-0C58-4E0D-8078-CE33A093841C}" type="presParOf" srcId="{A8B8601A-DFC4-44DF-9557-1E027FBD7E6E}" destId="{79E1C745-90C4-45C6-8354-3B2A86EE5DA9}" srcOrd="0" destOrd="0" presId="urn:microsoft.com/office/officeart/2005/8/layout/hierarchy2"/>
    <dgm:cxn modelId="{F971C677-7520-4C22-8DB5-43E3750382D1}" type="presParOf" srcId="{A8B8601A-DFC4-44DF-9557-1E027FBD7E6E}" destId="{BA5EB4AD-4992-474B-B9E0-7271A635C54D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C32D35A-C4C9-4962-A752-DACB9FDD4B78}" type="doc">
      <dgm:prSet loTypeId="urn:microsoft.com/office/officeart/2005/8/layout/hierarchy2" loCatId="hierarchy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ru-RU"/>
        </a:p>
      </dgm:t>
    </dgm:pt>
    <dgm:pt modelId="{493D462A-C521-4C27-9BA7-3B4E07B20444}">
      <dgm:prSet phldrT="[Текст]" custT="1"/>
      <dgm:spPr/>
      <dgm:t>
        <a:bodyPr/>
        <a:lstStyle/>
        <a:p>
          <a:r>
            <a:rPr lang="ru-RU" sz="1200" dirty="0" smtClean="0"/>
            <a:t>Используемые в ходе проведения тестирования</a:t>
          </a:r>
          <a:endParaRPr lang="ru-RU" sz="1200" dirty="0"/>
        </a:p>
      </dgm:t>
    </dgm:pt>
    <dgm:pt modelId="{C9AB6B9C-EB4A-4791-B9A7-0D3337242D5F}" type="parTrans" cxnId="{953C7664-D2D5-4ECB-B3F7-8AAEC8772DD0}">
      <dgm:prSet/>
      <dgm:spPr/>
      <dgm:t>
        <a:bodyPr/>
        <a:lstStyle/>
        <a:p>
          <a:endParaRPr lang="ru-RU" sz="1900"/>
        </a:p>
      </dgm:t>
    </dgm:pt>
    <dgm:pt modelId="{21A233BC-BDFA-4AD1-A532-6414F01F5196}" type="sibTrans" cxnId="{953C7664-D2D5-4ECB-B3F7-8AAEC8772DD0}">
      <dgm:prSet/>
      <dgm:spPr/>
      <dgm:t>
        <a:bodyPr/>
        <a:lstStyle/>
        <a:p>
          <a:endParaRPr lang="ru-RU" sz="1900"/>
        </a:p>
      </dgm:t>
    </dgm:pt>
    <dgm:pt modelId="{E686356D-8C83-4A02-97BD-BA84A66D420C}">
      <dgm:prSet phldrT="[Текст]" custT="1"/>
      <dgm:spPr/>
      <dgm:t>
        <a:bodyPr/>
        <a:lstStyle/>
        <a:p>
          <a:r>
            <a:rPr lang="ru-RU" sz="1200" dirty="0" smtClean="0"/>
            <a:t>Устройства подавления сигналов сотовых телефонов</a:t>
          </a:r>
          <a:endParaRPr lang="ru-RU" sz="1200" dirty="0"/>
        </a:p>
      </dgm:t>
    </dgm:pt>
    <dgm:pt modelId="{A95889B0-FA79-4EA6-A11F-559389371617}" type="parTrans" cxnId="{91CCF619-61CC-4788-9D9C-2E5BD2F32524}">
      <dgm:prSet custT="1"/>
      <dgm:spPr/>
      <dgm:t>
        <a:bodyPr/>
        <a:lstStyle/>
        <a:p>
          <a:endParaRPr lang="ru-RU" sz="1900"/>
        </a:p>
      </dgm:t>
    </dgm:pt>
    <dgm:pt modelId="{CAE3DBA4-BD7C-4528-9D6D-F82F08864159}" type="sibTrans" cxnId="{91CCF619-61CC-4788-9D9C-2E5BD2F32524}">
      <dgm:prSet/>
      <dgm:spPr/>
      <dgm:t>
        <a:bodyPr/>
        <a:lstStyle/>
        <a:p>
          <a:endParaRPr lang="ru-RU" sz="1900"/>
        </a:p>
      </dgm:t>
    </dgm:pt>
    <dgm:pt modelId="{60A6B1E2-5F36-4918-BFF0-24702787A18D}">
      <dgm:prSet phldrT="[Текст]" custT="1"/>
      <dgm:spPr/>
      <dgm:t>
        <a:bodyPr/>
        <a:lstStyle/>
        <a:p>
          <a:r>
            <a:rPr lang="ru-RU" sz="1200" dirty="0" smtClean="0"/>
            <a:t>Видеонаблюдение</a:t>
          </a:r>
          <a:endParaRPr lang="ru-RU" sz="1200" dirty="0"/>
        </a:p>
      </dgm:t>
    </dgm:pt>
    <dgm:pt modelId="{C46F7869-C74F-40FA-A6DF-86D1C41DE47F}" type="parTrans" cxnId="{E171ACAE-1978-4CD7-8CE8-19A46AD857DD}">
      <dgm:prSet/>
      <dgm:spPr/>
      <dgm:t>
        <a:bodyPr/>
        <a:lstStyle/>
        <a:p>
          <a:endParaRPr lang="ru-RU"/>
        </a:p>
      </dgm:t>
    </dgm:pt>
    <dgm:pt modelId="{503012DB-C4AF-42E1-8535-EEC667A614EF}" type="sibTrans" cxnId="{E171ACAE-1978-4CD7-8CE8-19A46AD857DD}">
      <dgm:prSet/>
      <dgm:spPr/>
      <dgm:t>
        <a:bodyPr/>
        <a:lstStyle/>
        <a:p>
          <a:endParaRPr lang="ru-RU"/>
        </a:p>
      </dgm:t>
    </dgm:pt>
    <dgm:pt modelId="{AD9868FA-5BFF-4B2F-B950-D97FFFE5C9C5}">
      <dgm:prSet phldrT="[Текст]" custT="1"/>
      <dgm:spPr/>
      <dgm:t>
        <a:bodyPr/>
        <a:lstStyle/>
        <a:p>
          <a:pPr algn="ctr"/>
          <a:r>
            <a:rPr lang="ru-RU" sz="1300" b="1" dirty="0" smtClean="0"/>
            <a:t>Рекомендации по применению:</a:t>
          </a:r>
        </a:p>
        <a:p>
          <a:pPr algn="l"/>
          <a:r>
            <a:rPr lang="ru-RU" sz="1300" dirty="0" smtClean="0"/>
            <a:t>- перед применением произвести замер уровня излучения;</a:t>
          </a:r>
        </a:p>
        <a:p>
          <a:pPr algn="l"/>
          <a:r>
            <a:rPr lang="ru-RU" sz="1300" dirty="0" smtClean="0"/>
            <a:t>- в ходе проведения тестирования не располагать вблизи посадочных мест выпускников;</a:t>
          </a:r>
        </a:p>
        <a:p>
          <a:pPr algn="l"/>
          <a:r>
            <a:rPr lang="ru-RU" sz="1300" dirty="0" smtClean="0"/>
            <a:t>- разъяснение процедуры использования устройства выпускникам, родителям и учителям осуществлять на классных часах и родительских собраниях</a:t>
          </a:r>
        </a:p>
      </dgm:t>
    </dgm:pt>
    <dgm:pt modelId="{29F7CCD4-DCE1-457C-B235-43D49D60CA8F}" type="parTrans" cxnId="{50911DF1-8611-46F5-9846-D4AA90A30276}">
      <dgm:prSet/>
      <dgm:spPr/>
      <dgm:t>
        <a:bodyPr/>
        <a:lstStyle/>
        <a:p>
          <a:endParaRPr lang="ru-RU"/>
        </a:p>
      </dgm:t>
    </dgm:pt>
    <dgm:pt modelId="{1B10E2DB-E583-42DF-910D-56A51D31EBD3}" type="sibTrans" cxnId="{50911DF1-8611-46F5-9846-D4AA90A30276}">
      <dgm:prSet/>
      <dgm:spPr/>
      <dgm:t>
        <a:bodyPr/>
        <a:lstStyle/>
        <a:p>
          <a:endParaRPr lang="ru-RU"/>
        </a:p>
      </dgm:t>
    </dgm:pt>
    <dgm:pt modelId="{46EDFE1E-4863-4650-9D50-CBBCA64ABB08}" type="pres">
      <dgm:prSet presAssocID="{0C32D35A-C4C9-4962-A752-DACB9FDD4B78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F71053B4-745B-44EB-8808-908C5AC48AC0}" type="pres">
      <dgm:prSet presAssocID="{493D462A-C521-4C27-9BA7-3B4E07B20444}" presName="root1" presStyleCnt="0"/>
      <dgm:spPr/>
    </dgm:pt>
    <dgm:pt modelId="{F8477C9B-C71D-48DE-B54D-1FC658FE666B}" type="pres">
      <dgm:prSet presAssocID="{493D462A-C521-4C27-9BA7-3B4E07B20444}" presName="LevelOneTextNode" presStyleLbl="node0" presStyleIdx="0" presStyleCnt="1" custScaleX="73191" custLinFactNeighborX="-186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96AAD08-9295-469D-AACC-7A80125D6730}" type="pres">
      <dgm:prSet presAssocID="{493D462A-C521-4C27-9BA7-3B4E07B20444}" presName="level2hierChild" presStyleCnt="0"/>
      <dgm:spPr/>
    </dgm:pt>
    <dgm:pt modelId="{FECCA538-9F54-489D-8658-2F03C0521984}" type="pres">
      <dgm:prSet presAssocID="{A95889B0-FA79-4EA6-A11F-559389371617}" presName="conn2-1" presStyleLbl="parChTrans1D2" presStyleIdx="0" presStyleCnt="2"/>
      <dgm:spPr/>
      <dgm:t>
        <a:bodyPr/>
        <a:lstStyle/>
        <a:p>
          <a:endParaRPr lang="ru-RU"/>
        </a:p>
      </dgm:t>
    </dgm:pt>
    <dgm:pt modelId="{59C1475A-188E-443D-8F9B-83BCC9436F9D}" type="pres">
      <dgm:prSet presAssocID="{A95889B0-FA79-4EA6-A11F-559389371617}" presName="connTx" presStyleLbl="parChTrans1D2" presStyleIdx="0" presStyleCnt="2"/>
      <dgm:spPr/>
      <dgm:t>
        <a:bodyPr/>
        <a:lstStyle/>
        <a:p>
          <a:endParaRPr lang="ru-RU"/>
        </a:p>
      </dgm:t>
    </dgm:pt>
    <dgm:pt modelId="{75089F86-6B3C-4B93-B3D5-0E9DE4431571}" type="pres">
      <dgm:prSet presAssocID="{E686356D-8C83-4A02-97BD-BA84A66D420C}" presName="root2" presStyleCnt="0"/>
      <dgm:spPr/>
    </dgm:pt>
    <dgm:pt modelId="{6CDE7AC7-7AC8-4BC1-B2C4-123E44BC0563}" type="pres">
      <dgm:prSet presAssocID="{E686356D-8C83-4A02-97BD-BA84A66D420C}" presName="LevelTwoTextNode" presStyleLbl="node2" presStyleIdx="0" presStyleCnt="2" custScaleX="92632" custLinFactNeighborX="-527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DC4B831-FB74-4470-8E64-4A63BC39E976}" type="pres">
      <dgm:prSet presAssocID="{E686356D-8C83-4A02-97BD-BA84A66D420C}" presName="level3hierChild" presStyleCnt="0"/>
      <dgm:spPr/>
    </dgm:pt>
    <dgm:pt modelId="{4DB53587-EF3D-4D1E-A96C-E7845BCA41A0}" type="pres">
      <dgm:prSet presAssocID="{29F7CCD4-DCE1-457C-B235-43D49D60CA8F}" presName="conn2-1" presStyleLbl="parChTrans1D3" presStyleIdx="0" presStyleCnt="1"/>
      <dgm:spPr/>
      <dgm:t>
        <a:bodyPr/>
        <a:lstStyle/>
        <a:p>
          <a:endParaRPr lang="ru-RU"/>
        </a:p>
      </dgm:t>
    </dgm:pt>
    <dgm:pt modelId="{A2F391BE-D9AD-4F37-8BC7-E527C8D65661}" type="pres">
      <dgm:prSet presAssocID="{29F7CCD4-DCE1-457C-B235-43D49D60CA8F}" presName="connTx" presStyleLbl="parChTrans1D3" presStyleIdx="0" presStyleCnt="1"/>
      <dgm:spPr/>
      <dgm:t>
        <a:bodyPr/>
        <a:lstStyle/>
        <a:p>
          <a:endParaRPr lang="ru-RU"/>
        </a:p>
      </dgm:t>
    </dgm:pt>
    <dgm:pt modelId="{8F1E9C9A-B018-4BE1-84EB-D158EE484917}" type="pres">
      <dgm:prSet presAssocID="{AD9868FA-5BFF-4B2F-B950-D97FFFE5C9C5}" presName="root2" presStyleCnt="0"/>
      <dgm:spPr/>
    </dgm:pt>
    <dgm:pt modelId="{0E597DC1-75AA-421A-96DF-EA4EC9162269}" type="pres">
      <dgm:prSet presAssocID="{AD9868FA-5BFF-4B2F-B950-D97FFFE5C9C5}" presName="LevelTwoTextNode" presStyleLbl="node3" presStyleIdx="0" presStyleCnt="1" custScaleX="323692" custScaleY="21583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4746950-B55F-4939-8C0B-E0BA0E00922E}" type="pres">
      <dgm:prSet presAssocID="{AD9868FA-5BFF-4B2F-B950-D97FFFE5C9C5}" presName="level3hierChild" presStyleCnt="0"/>
      <dgm:spPr/>
    </dgm:pt>
    <dgm:pt modelId="{AAA8FF8B-559E-4BC5-8D5F-5FECD27292E0}" type="pres">
      <dgm:prSet presAssocID="{C46F7869-C74F-40FA-A6DF-86D1C41DE47F}" presName="conn2-1" presStyleLbl="parChTrans1D2" presStyleIdx="1" presStyleCnt="2"/>
      <dgm:spPr/>
      <dgm:t>
        <a:bodyPr/>
        <a:lstStyle/>
        <a:p>
          <a:endParaRPr lang="ru-RU"/>
        </a:p>
      </dgm:t>
    </dgm:pt>
    <dgm:pt modelId="{6CB655D9-D08E-4BF0-988D-B4FA1C82A2D6}" type="pres">
      <dgm:prSet presAssocID="{C46F7869-C74F-40FA-A6DF-86D1C41DE47F}" presName="connTx" presStyleLbl="parChTrans1D2" presStyleIdx="1" presStyleCnt="2"/>
      <dgm:spPr/>
      <dgm:t>
        <a:bodyPr/>
        <a:lstStyle/>
        <a:p>
          <a:endParaRPr lang="ru-RU"/>
        </a:p>
      </dgm:t>
    </dgm:pt>
    <dgm:pt modelId="{090C0E7F-19BD-47EE-A9C5-5CEB7D752F4B}" type="pres">
      <dgm:prSet presAssocID="{60A6B1E2-5F36-4918-BFF0-24702787A18D}" presName="root2" presStyleCnt="0"/>
      <dgm:spPr/>
    </dgm:pt>
    <dgm:pt modelId="{6F50071B-5A09-4863-B716-637DDDE73D41}" type="pres">
      <dgm:prSet presAssocID="{60A6B1E2-5F36-4918-BFF0-24702787A18D}" presName="LevelTwoTextNode" presStyleLbl="node2" presStyleIdx="1" presStyleCnt="2" custScaleX="92632" custLinFactNeighborX="-527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F2C0AD6-26BB-4B98-97A4-EC8BFB230C51}" type="pres">
      <dgm:prSet presAssocID="{60A6B1E2-5F36-4918-BFF0-24702787A18D}" presName="level3hierChild" presStyleCnt="0"/>
      <dgm:spPr/>
    </dgm:pt>
  </dgm:ptLst>
  <dgm:cxnLst>
    <dgm:cxn modelId="{84DA2A8B-D5C1-47E0-82BC-D17200CFDD66}" type="presOf" srcId="{C46F7869-C74F-40FA-A6DF-86D1C41DE47F}" destId="{6CB655D9-D08E-4BF0-988D-B4FA1C82A2D6}" srcOrd="1" destOrd="0" presId="urn:microsoft.com/office/officeart/2005/8/layout/hierarchy2"/>
    <dgm:cxn modelId="{296E01EF-79D0-4D50-9D8F-33495BCA670B}" type="presOf" srcId="{AD9868FA-5BFF-4B2F-B950-D97FFFE5C9C5}" destId="{0E597DC1-75AA-421A-96DF-EA4EC9162269}" srcOrd="0" destOrd="0" presId="urn:microsoft.com/office/officeart/2005/8/layout/hierarchy2"/>
    <dgm:cxn modelId="{91CCF619-61CC-4788-9D9C-2E5BD2F32524}" srcId="{493D462A-C521-4C27-9BA7-3B4E07B20444}" destId="{E686356D-8C83-4A02-97BD-BA84A66D420C}" srcOrd="0" destOrd="0" parTransId="{A95889B0-FA79-4EA6-A11F-559389371617}" sibTransId="{CAE3DBA4-BD7C-4528-9D6D-F82F08864159}"/>
    <dgm:cxn modelId="{D2424FA2-60F0-4A98-AD2A-673A5676772B}" type="presOf" srcId="{C46F7869-C74F-40FA-A6DF-86D1C41DE47F}" destId="{AAA8FF8B-559E-4BC5-8D5F-5FECD27292E0}" srcOrd="0" destOrd="0" presId="urn:microsoft.com/office/officeart/2005/8/layout/hierarchy2"/>
    <dgm:cxn modelId="{7D02166A-D69F-43DB-9A13-B03844E536FA}" type="presOf" srcId="{493D462A-C521-4C27-9BA7-3B4E07B20444}" destId="{F8477C9B-C71D-48DE-B54D-1FC658FE666B}" srcOrd="0" destOrd="0" presId="urn:microsoft.com/office/officeart/2005/8/layout/hierarchy2"/>
    <dgm:cxn modelId="{8364D0B4-EC82-4074-B9EE-F47CC6F82505}" type="presOf" srcId="{29F7CCD4-DCE1-457C-B235-43D49D60CA8F}" destId="{4DB53587-EF3D-4D1E-A96C-E7845BCA41A0}" srcOrd="0" destOrd="0" presId="urn:microsoft.com/office/officeart/2005/8/layout/hierarchy2"/>
    <dgm:cxn modelId="{031C9363-903B-409C-A8C1-6346FF03ED4B}" type="presOf" srcId="{0C32D35A-C4C9-4962-A752-DACB9FDD4B78}" destId="{46EDFE1E-4863-4650-9D50-CBBCA64ABB08}" srcOrd="0" destOrd="0" presId="urn:microsoft.com/office/officeart/2005/8/layout/hierarchy2"/>
    <dgm:cxn modelId="{E2EB7EC5-61E8-48A9-AE54-A29711AE9692}" type="presOf" srcId="{A95889B0-FA79-4EA6-A11F-559389371617}" destId="{FECCA538-9F54-489D-8658-2F03C0521984}" srcOrd="0" destOrd="0" presId="urn:microsoft.com/office/officeart/2005/8/layout/hierarchy2"/>
    <dgm:cxn modelId="{953C7664-D2D5-4ECB-B3F7-8AAEC8772DD0}" srcId="{0C32D35A-C4C9-4962-A752-DACB9FDD4B78}" destId="{493D462A-C521-4C27-9BA7-3B4E07B20444}" srcOrd="0" destOrd="0" parTransId="{C9AB6B9C-EB4A-4791-B9A7-0D3337242D5F}" sibTransId="{21A233BC-BDFA-4AD1-A532-6414F01F5196}"/>
    <dgm:cxn modelId="{E171ACAE-1978-4CD7-8CE8-19A46AD857DD}" srcId="{493D462A-C521-4C27-9BA7-3B4E07B20444}" destId="{60A6B1E2-5F36-4918-BFF0-24702787A18D}" srcOrd="1" destOrd="0" parTransId="{C46F7869-C74F-40FA-A6DF-86D1C41DE47F}" sibTransId="{503012DB-C4AF-42E1-8535-EEC667A614EF}"/>
    <dgm:cxn modelId="{EEDA3205-F4D4-4D9D-A3B2-6DBA20DF64E3}" type="presOf" srcId="{A95889B0-FA79-4EA6-A11F-559389371617}" destId="{59C1475A-188E-443D-8F9B-83BCC9436F9D}" srcOrd="1" destOrd="0" presId="urn:microsoft.com/office/officeart/2005/8/layout/hierarchy2"/>
    <dgm:cxn modelId="{50911DF1-8611-46F5-9846-D4AA90A30276}" srcId="{E686356D-8C83-4A02-97BD-BA84A66D420C}" destId="{AD9868FA-5BFF-4B2F-B950-D97FFFE5C9C5}" srcOrd="0" destOrd="0" parTransId="{29F7CCD4-DCE1-457C-B235-43D49D60CA8F}" sibTransId="{1B10E2DB-E583-42DF-910D-56A51D31EBD3}"/>
    <dgm:cxn modelId="{E4E0EB3B-A47A-486D-843C-9D0E7190F422}" type="presOf" srcId="{29F7CCD4-DCE1-457C-B235-43D49D60CA8F}" destId="{A2F391BE-D9AD-4F37-8BC7-E527C8D65661}" srcOrd="1" destOrd="0" presId="urn:microsoft.com/office/officeart/2005/8/layout/hierarchy2"/>
    <dgm:cxn modelId="{85FF54CF-2EE7-4B66-909A-099198CDEFA1}" type="presOf" srcId="{E686356D-8C83-4A02-97BD-BA84A66D420C}" destId="{6CDE7AC7-7AC8-4BC1-B2C4-123E44BC0563}" srcOrd="0" destOrd="0" presId="urn:microsoft.com/office/officeart/2005/8/layout/hierarchy2"/>
    <dgm:cxn modelId="{50516BB9-D3BC-4E07-859D-B6F1366D7CFB}" type="presOf" srcId="{60A6B1E2-5F36-4918-BFF0-24702787A18D}" destId="{6F50071B-5A09-4863-B716-637DDDE73D41}" srcOrd="0" destOrd="0" presId="urn:microsoft.com/office/officeart/2005/8/layout/hierarchy2"/>
    <dgm:cxn modelId="{EAFC2429-F219-41A7-AA1C-321DC413DD91}" type="presParOf" srcId="{46EDFE1E-4863-4650-9D50-CBBCA64ABB08}" destId="{F71053B4-745B-44EB-8808-908C5AC48AC0}" srcOrd="0" destOrd="0" presId="urn:microsoft.com/office/officeart/2005/8/layout/hierarchy2"/>
    <dgm:cxn modelId="{B8240C67-1D1F-41C4-918A-3D66F67FB362}" type="presParOf" srcId="{F71053B4-745B-44EB-8808-908C5AC48AC0}" destId="{F8477C9B-C71D-48DE-B54D-1FC658FE666B}" srcOrd="0" destOrd="0" presId="urn:microsoft.com/office/officeart/2005/8/layout/hierarchy2"/>
    <dgm:cxn modelId="{16F72319-92FB-4DEF-831F-066A074848C5}" type="presParOf" srcId="{F71053B4-745B-44EB-8808-908C5AC48AC0}" destId="{996AAD08-9295-469D-AACC-7A80125D6730}" srcOrd="1" destOrd="0" presId="urn:microsoft.com/office/officeart/2005/8/layout/hierarchy2"/>
    <dgm:cxn modelId="{A621A881-5DBF-4213-B1D8-CAD98E9615AE}" type="presParOf" srcId="{996AAD08-9295-469D-AACC-7A80125D6730}" destId="{FECCA538-9F54-489D-8658-2F03C0521984}" srcOrd="0" destOrd="0" presId="urn:microsoft.com/office/officeart/2005/8/layout/hierarchy2"/>
    <dgm:cxn modelId="{9605FD7C-7951-4BFC-A2B8-6EE5E8D03A1F}" type="presParOf" srcId="{FECCA538-9F54-489D-8658-2F03C0521984}" destId="{59C1475A-188E-443D-8F9B-83BCC9436F9D}" srcOrd="0" destOrd="0" presId="urn:microsoft.com/office/officeart/2005/8/layout/hierarchy2"/>
    <dgm:cxn modelId="{53507302-7350-4F98-A24E-FC70B11D2CFB}" type="presParOf" srcId="{996AAD08-9295-469D-AACC-7A80125D6730}" destId="{75089F86-6B3C-4B93-B3D5-0E9DE4431571}" srcOrd="1" destOrd="0" presId="urn:microsoft.com/office/officeart/2005/8/layout/hierarchy2"/>
    <dgm:cxn modelId="{36C03B62-909E-4206-A6FA-2B908EC89E28}" type="presParOf" srcId="{75089F86-6B3C-4B93-B3D5-0E9DE4431571}" destId="{6CDE7AC7-7AC8-4BC1-B2C4-123E44BC0563}" srcOrd="0" destOrd="0" presId="urn:microsoft.com/office/officeart/2005/8/layout/hierarchy2"/>
    <dgm:cxn modelId="{1AF32503-47BF-41F8-8CA1-4F44904AC8BA}" type="presParOf" srcId="{75089F86-6B3C-4B93-B3D5-0E9DE4431571}" destId="{ADC4B831-FB74-4470-8E64-4A63BC39E976}" srcOrd="1" destOrd="0" presId="urn:microsoft.com/office/officeart/2005/8/layout/hierarchy2"/>
    <dgm:cxn modelId="{5E318735-2ACB-4EB2-832F-D09CE736486E}" type="presParOf" srcId="{ADC4B831-FB74-4470-8E64-4A63BC39E976}" destId="{4DB53587-EF3D-4D1E-A96C-E7845BCA41A0}" srcOrd="0" destOrd="0" presId="urn:microsoft.com/office/officeart/2005/8/layout/hierarchy2"/>
    <dgm:cxn modelId="{B28CDA89-3599-4F0C-932F-8804067D747F}" type="presParOf" srcId="{4DB53587-EF3D-4D1E-A96C-E7845BCA41A0}" destId="{A2F391BE-D9AD-4F37-8BC7-E527C8D65661}" srcOrd="0" destOrd="0" presId="urn:microsoft.com/office/officeart/2005/8/layout/hierarchy2"/>
    <dgm:cxn modelId="{5CE074BE-9108-4F03-9736-00FF32CCB572}" type="presParOf" srcId="{ADC4B831-FB74-4470-8E64-4A63BC39E976}" destId="{8F1E9C9A-B018-4BE1-84EB-D158EE484917}" srcOrd="1" destOrd="0" presId="urn:microsoft.com/office/officeart/2005/8/layout/hierarchy2"/>
    <dgm:cxn modelId="{22557A71-B60A-47A4-9C35-55EE4E039A12}" type="presParOf" srcId="{8F1E9C9A-B018-4BE1-84EB-D158EE484917}" destId="{0E597DC1-75AA-421A-96DF-EA4EC9162269}" srcOrd="0" destOrd="0" presId="urn:microsoft.com/office/officeart/2005/8/layout/hierarchy2"/>
    <dgm:cxn modelId="{7D5DAB55-2C07-4C17-B107-E2DE70CEE279}" type="presParOf" srcId="{8F1E9C9A-B018-4BE1-84EB-D158EE484917}" destId="{64746950-B55F-4939-8C0B-E0BA0E00922E}" srcOrd="1" destOrd="0" presId="urn:microsoft.com/office/officeart/2005/8/layout/hierarchy2"/>
    <dgm:cxn modelId="{92CF5BC9-3144-4293-936F-94F0F558D201}" type="presParOf" srcId="{996AAD08-9295-469D-AACC-7A80125D6730}" destId="{AAA8FF8B-559E-4BC5-8D5F-5FECD27292E0}" srcOrd="2" destOrd="0" presId="urn:microsoft.com/office/officeart/2005/8/layout/hierarchy2"/>
    <dgm:cxn modelId="{D35AB4EC-464A-482B-8551-FD75DFE74C55}" type="presParOf" srcId="{AAA8FF8B-559E-4BC5-8D5F-5FECD27292E0}" destId="{6CB655D9-D08E-4BF0-988D-B4FA1C82A2D6}" srcOrd="0" destOrd="0" presId="urn:microsoft.com/office/officeart/2005/8/layout/hierarchy2"/>
    <dgm:cxn modelId="{8A0CAF89-CEF6-44A9-AF8A-D702F614BF04}" type="presParOf" srcId="{996AAD08-9295-469D-AACC-7A80125D6730}" destId="{090C0E7F-19BD-47EE-A9C5-5CEB7D752F4B}" srcOrd="3" destOrd="0" presId="urn:microsoft.com/office/officeart/2005/8/layout/hierarchy2"/>
    <dgm:cxn modelId="{CD8F03E1-FD5C-4F12-B0FE-66FDE114C0C1}" type="presParOf" srcId="{090C0E7F-19BD-47EE-A9C5-5CEB7D752F4B}" destId="{6F50071B-5A09-4863-B716-637DDDE73D41}" srcOrd="0" destOrd="0" presId="urn:microsoft.com/office/officeart/2005/8/layout/hierarchy2"/>
    <dgm:cxn modelId="{D82FD612-D09E-46EB-B319-995F5385F21C}" type="presParOf" srcId="{090C0E7F-19BD-47EE-A9C5-5CEB7D752F4B}" destId="{FF2C0AD6-26BB-4B98-97A4-EC8BFB230C51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F510102-9E52-4054-B728-1ACAA05CCF2A}" type="doc">
      <dgm:prSet loTypeId="urn:microsoft.com/office/officeart/2005/8/layout/default#1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452617C-D580-498A-8845-59F79FD5A89E}" type="pres">
      <dgm:prSet presAssocID="{3F510102-9E52-4054-B728-1ACAA05CCF2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</dgm:ptLst>
  <dgm:cxnLst>
    <dgm:cxn modelId="{12EAFC39-04C2-483C-83AF-36639E9E72C0}" type="presOf" srcId="{3F510102-9E52-4054-B728-1ACAA05CCF2A}" destId="{F452617C-D580-498A-8845-59F79FD5A89E}" srcOrd="0" destOrd="0" presId="urn:microsoft.com/office/officeart/2005/8/layout/default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E04AA36-ACB3-4586-9D13-6C2742F2DA54}" type="doc">
      <dgm:prSet loTypeId="urn:microsoft.com/office/officeart/2005/8/layout/hierarchy1" loCatId="hierarchy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C443676F-BC81-48EC-A815-B358049161DC}">
      <dgm:prSet phldrT="[Текст]"/>
      <dgm:spPr/>
      <dgm:t>
        <a:bodyPr/>
        <a:lstStyle/>
        <a:p>
          <a:r>
            <a:rPr lang="ru-RU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Министерство образования и науки РК</a:t>
          </a:r>
          <a:endParaRPr lang="ru-RU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8A3204E0-FF2E-4A0A-BF49-38D322D9D788}" type="parTrans" cxnId="{F133D0CB-2867-4597-B4D0-38F7E8B84BBA}">
      <dgm:prSet/>
      <dgm:spPr/>
      <dgm:t>
        <a:bodyPr/>
        <a:lstStyle/>
        <a:p>
          <a:endParaRPr lang="ru-RU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804FC839-8784-4376-8C8B-536B1D12C25E}" type="sibTrans" cxnId="{F133D0CB-2867-4597-B4D0-38F7E8B84BBA}">
      <dgm:prSet/>
      <dgm:spPr/>
      <dgm:t>
        <a:bodyPr/>
        <a:lstStyle/>
        <a:p>
          <a:endParaRPr lang="ru-RU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4A30FA7B-6895-4DA2-9D09-869D03A999E1}">
      <dgm:prSet phldrT="[Текст]"/>
      <dgm:spPr/>
      <dgm:t>
        <a:bodyPr/>
        <a:lstStyle/>
        <a:p>
          <a:r>
            <a:rPr lang="ru-RU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Председатель </a:t>
          </a:r>
          <a:endParaRPr lang="ru-RU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B93EFEC1-7BBC-4079-A090-61508C204AC8}" type="parTrans" cxnId="{917348A5-3246-4DFB-BE8C-59B0289D1578}">
      <dgm:prSet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ru-RU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D2CB06FA-62C2-4759-977D-696B06770093}" type="sibTrans" cxnId="{917348A5-3246-4DFB-BE8C-59B0289D1578}">
      <dgm:prSet/>
      <dgm:spPr/>
      <dgm:t>
        <a:bodyPr/>
        <a:lstStyle/>
        <a:p>
          <a:endParaRPr lang="ru-RU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A06A57BF-46DE-4645-A664-0A10B84C800C}">
      <dgm:prSet phldrT="[Текст]"/>
      <dgm:spPr/>
      <dgm:t>
        <a:bodyPr/>
        <a:lstStyle/>
        <a:p>
          <a:r>
            <a:rPr lang="ru-RU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Члены комиссии</a:t>
          </a:r>
          <a:endParaRPr lang="ru-RU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DF61037F-635D-4B55-A6E3-7545B1F2063E}" type="sibTrans" cxnId="{0EEF3DD8-EBC3-45C1-9D0D-147F6DEAB6D6}">
      <dgm:prSet/>
      <dgm:spPr/>
      <dgm:t>
        <a:bodyPr/>
        <a:lstStyle/>
        <a:p>
          <a:endParaRPr lang="ru-RU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A7FA9C28-FCCF-4152-923C-3C5A9EBA6092}" type="parTrans" cxnId="{0EEF3DD8-EBC3-45C1-9D0D-147F6DEAB6D6}">
      <dgm:prSet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ru-RU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8E0FC44E-4ED8-4AD0-9201-B7D820AA0F1C}" type="pres">
      <dgm:prSet presAssocID="{4E04AA36-ACB3-4586-9D13-6C2742F2DA54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B290F18D-E7D4-4475-9A0C-1FC774251563}" type="pres">
      <dgm:prSet presAssocID="{C443676F-BC81-48EC-A815-B358049161DC}" presName="hierRoot1" presStyleCnt="0"/>
      <dgm:spPr/>
    </dgm:pt>
    <dgm:pt modelId="{39D368CA-0D07-41A0-8752-35F3054D53F5}" type="pres">
      <dgm:prSet presAssocID="{C443676F-BC81-48EC-A815-B358049161DC}" presName="composite" presStyleCnt="0"/>
      <dgm:spPr/>
    </dgm:pt>
    <dgm:pt modelId="{6B4E7223-DEAB-49E4-A49B-3F839D33C11A}" type="pres">
      <dgm:prSet presAssocID="{C443676F-BC81-48EC-A815-B358049161DC}" presName="background" presStyleLbl="node0" presStyleIdx="0" presStyleCnt="1"/>
      <dgm:spPr/>
    </dgm:pt>
    <dgm:pt modelId="{215A2809-9EF5-49C6-B6F5-E7C867930D9C}" type="pres">
      <dgm:prSet presAssocID="{C443676F-BC81-48EC-A815-B358049161DC}" presName="text" presStyleLbl="fgAcc0" presStyleIdx="0" presStyleCnt="1" custLinFactNeighborY="-52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C80466A-5C7C-47C7-B79B-FEAD2085636A}" type="pres">
      <dgm:prSet presAssocID="{C443676F-BC81-48EC-A815-B358049161DC}" presName="hierChild2" presStyleCnt="0"/>
      <dgm:spPr/>
    </dgm:pt>
    <dgm:pt modelId="{EF606E28-3019-45CB-AD7E-14C59321598F}" type="pres">
      <dgm:prSet presAssocID="{B93EFEC1-7BBC-4079-A090-61508C204AC8}" presName="Name10" presStyleLbl="parChTrans1D2" presStyleIdx="0" presStyleCnt="2"/>
      <dgm:spPr/>
      <dgm:t>
        <a:bodyPr/>
        <a:lstStyle/>
        <a:p>
          <a:endParaRPr lang="ru-RU"/>
        </a:p>
      </dgm:t>
    </dgm:pt>
    <dgm:pt modelId="{76B80EC4-70AE-4D19-A5A5-AAEF38C02D6C}" type="pres">
      <dgm:prSet presAssocID="{4A30FA7B-6895-4DA2-9D09-869D03A999E1}" presName="hierRoot2" presStyleCnt="0"/>
      <dgm:spPr/>
    </dgm:pt>
    <dgm:pt modelId="{4321A794-F87E-4A1C-973B-4FF120CEEE8B}" type="pres">
      <dgm:prSet presAssocID="{4A30FA7B-6895-4DA2-9D09-869D03A999E1}" presName="composite2" presStyleCnt="0"/>
      <dgm:spPr/>
    </dgm:pt>
    <dgm:pt modelId="{9A06897B-03C4-426D-A7F7-B0FA5630F3A4}" type="pres">
      <dgm:prSet presAssocID="{4A30FA7B-6895-4DA2-9D09-869D03A999E1}" presName="background2" presStyleLbl="node2" presStyleIdx="0" presStyleCnt="2"/>
      <dgm:spPr/>
    </dgm:pt>
    <dgm:pt modelId="{182213EA-47FA-4BBA-ACC3-366E181ECC92}" type="pres">
      <dgm:prSet presAssocID="{4A30FA7B-6895-4DA2-9D09-869D03A999E1}" presName="text2" presStyleLbl="fgAcc2" presStyleIdx="0" presStyleCnt="2" custLinFactNeighborY="804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F19F469-CEA7-4D16-A611-FF63C413128A}" type="pres">
      <dgm:prSet presAssocID="{4A30FA7B-6895-4DA2-9D09-869D03A999E1}" presName="hierChild3" presStyleCnt="0"/>
      <dgm:spPr/>
    </dgm:pt>
    <dgm:pt modelId="{0AD3BE6E-A681-4FCE-BB02-1DE2F79F11C8}" type="pres">
      <dgm:prSet presAssocID="{A7FA9C28-FCCF-4152-923C-3C5A9EBA6092}" presName="Name10" presStyleLbl="parChTrans1D2" presStyleIdx="1" presStyleCnt="2"/>
      <dgm:spPr/>
      <dgm:t>
        <a:bodyPr/>
        <a:lstStyle/>
        <a:p>
          <a:endParaRPr lang="ru-RU"/>
        </a:p>
      </dgm:t>
    </dgm:pt>
    <dgm:pt modelId="{46E49F95-FB8A-4045-A22A-5A59879B41A1}" type="pres">
      <dgm:prSet presAssocID="{A06A57BF-46DE-4645-A664-0A10B84C800C}" presName="hierRoot2" presStyleCnt="0"/>
      <dgm:spPr/>
    </dgm:pt>
    <dgm:pt modelId="{36A5BBA9-2679-4906-8F79-4911773B3506}" type="pres">
      <dgm:prSet presAssocID="{A06A57BF-46DE-4645-A664-0A10B84C800C}" presName="composite2" presStyleCnt="0"/>
      <dgm:spPr/>
    </dgm:pt>
    <dgm:pt modelId="{F549606E-B49C-4A37-9197-2DC6FD885B3F}" type="pres">
      <dgm:prSet presAssocID="{A06A57BF-46DE-4645-A664-0A10B84C800C}" presName="background2" presStyleLbl="node2" presStyleIdx="1" presStyleCnt="2"/>
      <dgm:spPr/>
    </dgm:pt>
    <dgm:pt modelId="{750B189A-DEE1-489A-9985-92E09F2350CB}" type="pres">
      <dgm:prSet presAssocID="{A06A57BF-46DE-4645-A664-0A10B84C800C}" presName="text2" presStyleLbl="fgAcc2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BFB5674-9AEF-4286-B489-46E7ABE15A63}" type="pres">
      <dgm:prSet presAssocID="{A06A57BF-46DE-4645-A664-0A10B84C800C}" presName="hierChild3" presStyleCnt="0"/>
      <dgm:spPr/>
    </dgm:pt>
  </dgm:ptLst>
  <dgm:cxnLst>
    <dgm:cxn modelId="{B05804CE-F4AA-47DF-9AC4-95520E5CBB65}" type="presOf" srcId="{A7FA9C28-FCCF-4152-923C-3C5A9EBA6092}" destId="{0AD3BE6E-A681-4FCE-BB02-1DE2F79F11C8}" srcOrd="0" destOrd="0" presId="urn:microsoft.com/office/officeart/2005/8/layout/hierarchy1"/>
    <dgm:cxn modelId="{F8581D6A-853B-475A-B12A-A0CEA3A5F61D}" type="presOf" srcId="{4E04AA36-ACB3-4586-9D13-6C2742F2DA54}" destId="{8E0FC44E-4ED8-4AD0-9201-B7D820AA0F1C}" srcOrd="0" destOrd="0" presId="urn:microsoft.com/office/officeart/2005/8/layout/hierarchy1"/>
    <dgm:cxn modelId="{97DA7466-ABDC-44B9-9222-9DA1DFDB332C}" type="presOf" srcId="{B93EFEC1-7BBC-4079-A090-61508C204AC8}" destId="{EF606E28-3019-45CB-AD7E-14C59321598F}" srcOrd="0" destOrd="0" presId="urn:microsoft.com/office/officeart/2005/8/layout/hierarchy1"/>
    <dgm:cxn modelId="{917348A5-3246-4DFB-BE8C-59B0289D1578}" srcId="{C443676F-BC81-48EC-A815-B358049161DC}" destId="{4A30FA7B-6895-4DA2-9D09-869D03A999E1}" srcOrd="0" destOrd="0" parTransId="{B93EFEC1-7BBC-4079-A090-61508C204AC8}" sibTransId="{D2CB06FA-62C2-4759-977D-696B06770093}"/>
    <dgm:cxn modelId="{BBA6B78F-FA98-4726-9DD0-4698AC562132}" type="presOf" srcId="{A06A57BF-46DE-4645-A664-0A10B84C800C}" destId="{750B189A-DEE1-489A-9985-92E09F2350CB}" srcOrd="0" destOrd="0" presId="urn:microsoft.com/office/officeart/2005/8/layout/hierarchy1"/>
    <dgm:cxn modelId="{CDD87A41-F24D-455D-900A-6DBDCF878F0C}" type="presOf" srcId="{C443676F-BC81-48EC-A815-B358049161DC}" destId="{215A2809-9EF5-49C6-B6F5-E7C867930D9C}" srcOrd="0" destOrd="0" presId="urn:microsoft.com/office/officeart/2005/8/layout/hierarchy1"/>
    <dgm:cxn modelId="{0EEF3DD8-EBC3-45C1-9D0D-147F6DEAB6D6}" srcId="{C443676F-BC81-48EC-A815-B358049161DC}" destId="{A06A57BF-46DE-4645-A664-0A10B84C800C}" srcOrd="1" destOrd="0" parTransId="{A7FA9C28-FCCF-4152-923C-3C5A9EBA6092}" sibTransId="{DF61037F-635D-4B55-A6E3-7545B1F2063E}"/>
    <dgm:cxn modelId="{B259A161-61D4-4B1D-8D6D-FBBB285F4D4C}" type="presOf" srcId="{4A30FA7B-6895-4DA2-9D09-869D03A999E1}" destId="{182213EA-47FA-4BBA-ACC3-366E181ECC92}" srcOrd="0" destOrd="0" presId="urn:microsoft.com/office/officeart/2005/8/layout/hierarchy1"/>
    <dgm:cxn modelId="{F133D0CB-2867-4597-B4D0-38F7E8B84BBA}" srcId="{4E04AA36-ACB3-4586-9D13-6C2742F2DA54}" destId="{C443676F-BC81-48EC-A815-B358049161DC}" srcOrd="0" destOrd="0" parTransId="{8A3204E0-FF2E-4A0A-BF49-38D322D9D788}" sibTransId="{804FC839-8784-4376-8C8B-536B1D12C25E}"/>
    <dgm:cxn modelId="{939C2E53-D282-433E-A75C-1B3AD1D9572C}" type="presParOf" srcId="{8E0FC44E-4ED8-4AD0-9201-B7D820AA0F1C}" destId="{B290F18D-E7D4-4475-9A0C-1FC774251563}" srcOrd="0" destOrd="0" presId="urn:microsoft.com/office/officeart/2005/8/layout/hierarchy1"/>
    <dgm:cxn modelId="{C70875BB-44BC-4843-BF28-B1DF43733874}" type="presParOf" srcId="{B290F18D-E7D4-4475-9A0C-1FC774251563}" destId="{39D368CA-0D07-41A0-8752-35F3054D53F5}" srcOrd="0" destOrd="0" presId="urn:microsoft.com/office/officeart/2005/8/layout/hierarchy1"/>
    <dgm:cxn modelId="{E08BD82C-29CD-4D95-B591-B4F9E7E5F242}" type="presParOf" srcId="{39D368CA-0D07-41A0-8752-35F3054D53F5}" destId="{6B4E7223-DEAB-49E4-A49B-3F839D33C11A}" srcOrd="0" destOrd="0" presId="urn:microsoft.com/office/officeart/2005/8/layout/hierarchy1"/>
    <dgm:cxn modelId="{94B39446-F49B-44A8-B6C3-29B837C2A5E7}" type="presParOf" srcId="{39D368CA-0D07-41A0-8752-35F3054D53F5}" destId="{215A2809-9EF5-49C6-B6F5-E7C867930D9C}" srcOrd="1" destOrd="0" presId="urn:microsoft.com/office/officeart/2005/8/layout/hierarchy1"/>
    <dgm:cxn modelId="{51AF231D-B02E-4558-AFBB-6C137AD87A90}" type="presParOf" srcId="{B290F18D-E7D4-4475-9A0C-1FC774251563}" destId="{6C80466A-5C7C-47C7-B79B-FEAD2085636A}" srcOrd="1" destOrd="0" presId="urn:microsoft.com/office/officeart/2005/8/layout/hierarchy1"/>
    <dgm:cxn modelId="{08DE5761-0367-420E-80F9-A1E58243D902}" type="presParOf" srcId="{6C80466A-5C7C-47C7-B79B-FEAD2085636A}" destId="{EF606E28-3019-45CB-AD7E-14C59321598F}" srcOrd="0" destOrd="0" presId="urn:microsoft.com/office/officeart/2005/8/layout/hierarchy1"/>
    <dgm:cxn modelId="{C9ACBCF9-B69A-4B32-B202-DE0C6814FE2E}" type="presParOf" srcId="{6C80466A-5C7C-47C7-B79B-FEAD2085636A}" destId="{76B80EC4-70AE-4D19-A5A5-AAEF38C02D6C}" srcOrd="1" destOrd="0" presId="urn:microsoft.com/office/officeart/2005/8/layout/hierarchy1"/>
    <dgm:cxn modelId="{5A77331C-CA97-4721-BCEF-B775064EC2CD}" type="presParOf" srcId="{76B80EC4-70AE-4D19-A5A5-AAEF38C02D6C}" destId="{4321A794-F87E-4A1C-973B-4FF120CEEE8B}" srcOrd="0" destOrd="0" presId="urn:microsoft.com/office/officeart/2005/8/layout/hierarchy1"/>
    <dgm:cxn modelId="{964E39F2-3B8E-44C5-8474-A8C1691AB32D}" type="presParOf" srcId="{4321A794-F87E-4A1C-973B-4FF120CEEE8B}" destId="{9A06897B-03C4-426D-A7F7-B0FA5630F3A4}" srcOrd="0" destOrd="0" presId="urn:microsoft.com/office/officeart/2005/8/layout/hierarchy1"/>
    <dgm:cxn modelId="{B812A2B5-3B78-4D83-A837-BCDCEA4FE6D5}" type="presParOf" srcId="{4321A794-F87E-4A1C-973B-4FF120CEEE8B}" destId="{182213EA-47FA-4BBA-ACC3-366E181ECC92}" srcOrd="1" destOrd="0" presId="urn:microsoft.com/office/officeart/2005/8/layout/hierarchy1"/>
    <dgm:cxn modelId="{4CB15303-AD34-4276-A084-45B66D770A1C}" type="presParOf" srcId="{76B80EC4-70AE-4D19-A5A5-AAEF38C02D6C}" destId="{FF19F469-CEA7-4D16-A611-FF63C413128A}" srcOrd="1" destOrd="0" presId="urn:microsoft.com/office/officeart/2005/8/layout/hierarchy1"/>
    <dgm:cxn modelId="{23CE560F-2FC1-426D-AA1B-D069C37FC573}" type="presParOf" srcId="{6C80466A-5C7C-47C7-B79B-FEAD2085636A}" destId="{0AD3BE6E-A681-4FCE-BB02-1DE2F79F11C8}" srcOrd="2" destOrd="0" presId="urn:microsoft.com/office/officeart/2005/8/layout/hierarchy1"/>
    <dgm:cxn modelId="{AA8205AC-1A08-4E85-A89D-9C87AB38CDF9}" type="presParOf" srcId="{6C80466A-5C7C-47C7-B79B-FEAD2085636A}" destId="{46E49F95-FB8A-4045-A22A-5A59879B41A1}" srcOrd="3" destOrd="0" presId="urn:microsoft.com/office/officeart/2005/8/layout/hierarchy1"/>
    <dgm:cxn modelId="{650E0134-2916-4F3E-9554-50314D63D794}" type="presParOf" srcId="{46E49F95-FB8A-4045-A22A-5A59879B41A1}" destId="{36A5BBA9-2679-4906-8F79-4911773B3506}" srcOrd="0" destOrd="0" presId="urn:microsoft.com/office/officeart/2005/8/layout/hierarchy1"/>
    <dgm:cxn modelId="{84937AA9-9EF2-4374-8E06-521695B25CAC}" type="presParOf" srcId="{36A5BBA9-2679-4906-8F79-4911773B3506}" destId="{F549606E-B49C-4A37-9197-2DC6FD885B3F}" srcOrd="0" destOrd="0" presId="urn:microsoft.com/office/officeart/2005/8/layout/hierarchy1"/>
    <dgm:cxn modelId="{F3C8B862-025D-4033-8A66-56D68CB9B4B0}" type="presParOf" srcId="{36A5BBA9-2679-4906-8F79-4911773B3506}" destId="{750B189A-DEE1-489A-9985-92E09F2350CB}" srcOrd="1" destOrd="0" presId="urn:microsoft.com/office/officeart/2005/8/layout/hierarchy1"/>
    <dgm:cxn modelId="{430CDFE9-B558-4CE1-916A-32A609A5373E}" type="presParOf" srcId="{46E49F95-FB8A-4045-A22A-5A59879B41A1}" destId="{1BFB5674-9AEF-4286-B489-46E7ABE15A63}" srcOrd="1" destOrd="0" presId="urn:microsoft.com/office/officeart/2005/8/layout/hierarchy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E04AA36-ACB3-4586-9D13-6C2742F2DA54}" type="doc">
      <dgm:prSet loTypeId="urn:microsoft.com/office/officeart/2005/8/layout/hierarchy3" loCatId="hierarchy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C443676F-BC81-48EC-A815-B358049161DC}">
      <dgm:prSet phldrT="[Текст]" custT="1">
        <dgm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sz="1200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Министерство образования и науки РК</a:t>
          </a:r>
          <a:endParaRPr lang="ru-RU" sz="1200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8A3204E0-FF2E-4A0A-BF49-38D322D9D788}" type="parTrans" cxnId="{F133D0CB-2867-4597-B4D0-38F7E8B84BBA}">
      <dgm:prSet/>
      <dgm:spPr/>
      <dgm:t>
        <a:bodyPr/>
        <a:lstStyle/>
        <a:p>
          <a:endParaRPr lang="ru-RU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804FC839-8784-4376-8C8B-536B1D12C25E}" type="sibTrans" cxnId="{F133D0CB-2867-4597-B4D0-38F7E8B84BBA}">
      <dgm:prSet/>
      <dgm:spPr/>
      <dgm:t>
        <a:bodyPr/>
        <a:lstStyle/>
        <a:p>
          <a:endParaRPr lang="ru-RU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4A30FA7B-6895-4DA2-9D09-869D03A999E1}">
      <dgm:prSet phldrT="[Текст]"/>
      <dgm:spPr/>
      <dgm:t>
        <a:bodyPr/>
        <a:lstStyle/>
        <a:p>
          <a:r>
            <a:rPr lang="ru-RU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Председатель </a:t>
          </a:r>
          <a:endParaRPr lang="ru-RU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B93EFEC1-7BBC-4079-A090-61508C204AC8}" type="parTrans" cxnId="{917348A5-3246-4DFB-BE8C-59B0289D1578}">
      <dgm:prSet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ru-RU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D2CB06FA-62C2-4759-977D-696B06770093}" type="sibTrans" cxnId="{917348A5-3246-4DFB-BE8C-59B0289D1578}">
      <dgm:prSet/>
      <dgm:spPr/>
      <dgm:t>
        <a:bodyPr/>
        <a:lstStyle/>
        <a:p>
          <a:endParaRPr lang="ru-RU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B5544786-1209-4375-BABD-A9E9269389E7}">
      <dgm:prSet custT="1">
        <dgm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sz="1200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Управления образования областей, г.г.Астана, Алматы</a:t>
          </a:r>
          <a:endParaRPr lang="ru-RU" sz="1200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A1081D15-999F-4F00-9EB3-A2B90945CD02}" type="parTrans" cxnId="{683EFE3A-06B1-4CD2-838F-032408F6970D}">
      <dgm:prSet/>
      <dgm:spPr/>
      <dgm:t>
        <a:bodyPr/>
        <a:lstStyle/>
        <a:p>
          <a:endParaRPr lang="ru-RU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E6D1A08A-AE28-4AA9-8134-BC6EE1EDC71A}" type="sibTrans" cxnId="{683EFE3A-06B1-4CD2-838F-032408F6970D}">
      <dgm:prSet/>
      <dgm:spPr/>
      <dgm:t>
        <a:bodyPr/>
        <a:lstStyle/>
        <a:p>
          <a:endParaRPr lang="ru-RU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F0820074-1432-4C58-BC20-9718C3D71605}">
      <dgm:prSet/>
      <dgm:spPr/>
      <dgm:t>
        <a:bodyPr/>
        <a:lstStyle/>
        <a:p>
          <a:r>
            <a:rPr lang="ru-RU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Члены комиссии</a:t>
          </a:r>
          <a:endParaRPr lang="ru-RU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43B7A5DE-DCA5-41B6-B0C1-37D8940AE663}" type="parTrans" cxnId="{EE378EE4-6010-48C8-9C1F-A38E188D2633}">
      <dgm:prSet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ru-RU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C6BC28B1-15AA-461B-B33A-F149FAA1E6A7}" type="sibTrans" cxnId="{EE378EE4-6010-48C8-9C1F-A38E188D2633}">
      <dgm:prSet/>
      <dgm:spPr/>
      <dgm:t>
        <a:bodyPr/>
        <a:lstStyle/>
        <a:p>
          <a:endParaRPr lang="ru-RU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gm:t>
    </dgm:pt>
    <dgm:pt modelId="{056A4FB3-97F6-406A-82C5-2CAD231ED870}" type="pres">
      <dgm:prSet presAssocID="{4E04AA36-ACB3-4586-9D13-6C2742F2DA54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E5DD7698-C1D5-4E59-BB12-2A70AAF73041}" type="pres">
      <dgm:prSet presAssocID="{C443676F-BC81-48EC-A815-B358049161DC}" presName="root" presStyleCnt="0"/>
      <dgm:spPr/>
    </dgm:pt>
    <dgm:pt modelId="{8DA474E1-5CF7-433C-9409-2F934CCD1B00}" type="pres">
      <dgm:prSet presAssocID="{C443676F-BC81-48EC-A815-B358049161DC}" presName="rootComposite" presStyleCnt="0"/>
      <dgm:spPr/>
    </dgm:pt>
    <dgm:pt modelId="{2E3BAE0E-1E56-4C46-B374-4F9DC71D680B}" type="pres">
      <dgm:prSet presAssocID="{C443676F-BC81-48EC-A815-B358049161DC}" presName="rootText" presStyleLbl="node1" presStyleIdx="0" presStyleCnt="2"/>
      <dgm:spPr/>
      <dgm:t>
        <a:bodyPr/>
        <a:lstStyle/>
        <a:p>
          <a:endParaRPr lang="ru-RU"/>
        </a:p>
      </dgm:t>
    </dgm:pt>
    <dgm:pt modelId="{EAAFBA20-77F6-4A59-9E56-F9E644B04105}" type="pres">
      <dgm:prSet presAssocID="{C443676F-BC81-48EC-A815-B358049161DC}" presName="rootConnector" presStyleLbl="node1" presStyleIdx="0" presStyleCnt="2"/>
      <dgm:spPr/>
      <dgm:t>
        <a:bodyPr/>
        <a:lstStyle/>
        <a:p>
          <a:endParaRPr lang="ru-RU"/>
        </a:p>
      </dgm:t>
    </dgm:pt>
    <dgm:pt modelId="{96C38F58-4C66-4729-8035-C05B949D4290}" type="pres">
      <dgm:prSet presAssocID="{C443676F-BC81-48EC-A815-B358049161DC}" presName="childShape" presStyleCnt="0"/>
      <dgm:spPr/>
    </dgm:pt>
    <dgm:pt modelId="{05085DBA-B746-4280-9E9C-328BD72DFFAE}" type="pres">
      <dgm:prSet presAssocID="{B93EFEC1-7BBC-4079-A090-61508C204AC8}" presName="Name13" presStyleLbl="parChTrans1D2" presStyleIdx="0" presStyleCnt="2"/>
      <dgm:spPr/>
      <dgm:t>
        <a:bodyPr/>
        <a:lstStyle/>
        <a:p>
          <a:endParaRPr lang="ru-RU"/>
        </a:p>
      </dgm:t>
    </dgm:pt>
    <dgm:pt modelId="{92BDEF84-4B27-4EF1-912B-72EE9B546AD8}" type="pres">
      <dgm:prSet presAssocID="{4A30FA7B-6895-4DA2-9D09-869D03A999E1}" presName="childTex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E9EF1D6-88C9-455F-B25A-9E82C3A3F571}" type="pres">
      <dgm:prSet presAssocID="{B5544786-1209-4375-BABD-A9E9269389E7}" presName="root" presStyleCnt="0"/>
      <dgm:spPr/>
    </dgm:pt>
    <dgm:pt modelId="{483C515C-E32B-4DE0-BEF9-8D8AFC9F35DC}" type="pres">
      <dgm:prSet presAssocID="{B5544786-1209-4375-BABD-A9E9269389E7}" presName="rootComposite" presStyleCnt="0"/>
      <dgm:spPr/>
    </dgm:pt>
    <dgm:pt modelId="{C36A5132-7A40-46D0-AF7A-86C91D7901E7}" type="pres">
      <dgm:prSet presAssocID="{B5544786-1209-4375-BABD-A9E9269389E7}" presName="rootText" presStyleLbl="node1" presStyleIdx="1" presStyleCnt="2"/>
      <dgm:spPr/>
      <dgm:t>
        <a:bodyPr/>
        <a:lstStyle/>
        <a:p>
          <a:endParaRPr lang="ru-RU"/>
        </a:p>
      </dgm:t>
    </dgm:pt>
    <dgm:pt modelId="{5E10B26F-03F0-4844-96A1-32F1B85D6C9E}" type="pres">
      <dgm:prSet presAssocID="{B5544786-1209-4375-BABD-A9E9269389E7}" presName="rootConnector" presStyleLbl="node1" presStyleIdx="1" presStyleCnt="2"/>
      <dgm:spPr/>
      <dgm:t>
        <a:bodyPr/>
        <a:lstStyle/>
        <a:p>
          <a:endParaRPr lang="ru-RU"/>
        </a:p>
      </dgm:t>
    </dgm:pt>
    <dgm:pt modelId="{CB617F0B-138A-486B-8F6F-FB95AE6AE53C}" type="pres">
      <dgm:prSet presAssocID="{B5544786-1209-4375-BABD-A9E9269389E7}" presName="childShape" presStyleCnt="0"/>
      <dgm:spPr/>
    </dgm:pt>
    <dgm:pt modelId="{CDD7EBA5-7DE1-4E34-AF32-1C2FA1017FA5}" type="pres">
      <dgm:prSet presAssocID="{43B7A5DE-DCA5-41B6-B0C1-37D8940AE663}" presName="Name13" presStyleLbl="parChTrans1D2" presStyleIdx="1" presStyleCnt="2"/>
      <dgm:spPr/>
      <dgm:t>
        <a:bodyPr/>
        <a:lstStyle/>
        <a:p>
          <a:endParaRPr lang="ru-RU"/>
        </a:p>
      </dgm:t>
    </dgm:pt>
    <dgm:pt modelId="{22F5614C-263B-4E98-AF48-7852DAD4B8CA}" type="pres">
      <dgm:prSet presAssocID="{F0820074-1432-4C58-BC20-9718C3D71605}" presName="childText" presStyleLbl="bgAcc1" presStyleIdx="1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78CFA24-E294-4187-A0EA-C2FBA5100356}" type="presOf" srcId="{43B7A5DE-DCA5-41B6-B0C1-37D8940AE663}" destId="{CDD7EBA5-7DE1-4E34-AF32-1C2FA1017FA5}" srcOrd="0" destOrd="0" presId="urn:microsoft.com/office/officeart/2005/8/layout/hierarchy3"/>
    <dgm:cxn modelId="{917348A5-3246-4DFB-BE8C-59B0289D1578}" srcId="{C443676F-BC81-48EC-A815-B358049161DC}" destId="{4A30FA7B-6895-4DA2-9D09-869D03A999E1}" srcOrd="0" destOrd="0" parTransId="{B93EFEC1-7BBC-4079-A090-61508C204AC8}" sibTransId="{D2CB06FA-62C2-4759-977D-696B06770093}"/>
    <dgm:cxn modelId="{002C15DB-961F-48C2-BF5A-8956D7F7ABFF}" type="presOf" srcId="{C443676F-BC81-48EC-A815-B358049161DC}" destId="{2E3BAE0E-1E56-4C46-B374-4F9DC71D680B}" srcOrd="0" destOrd="0" presId="urn:microsoft.com/office/officeart/2005/8/layout/hierarchy3"/>
    <dgm:cxn modelId="{F8ED33D2-78AC-4AC9-905B-392D88CA314C}" type="presOf" srcId="{B5544786-1209-4375-BABD-A9E9269389E7}" destId="{5E10B26F-03F0-4844-96A1-32F1B85D6C9E}" srcOrd="1" destOrd="0" presId="urn:microsoft.com/office/officeart/2005/8/layout/hierarchy3"/>
    <dgm:cxn modelId="{9FD92FAD-93DC-4BBB-A381-6A3A2D17FC23}" type="presOf" srcId="{B5544786-1209-4375-BABD-A9E9269389E7}" destId="{C36A5132-7A40-46D0-AF7A-86C91D7901E7}" srcOrd="0" destOrd="0" presId="urn:microsoft.com/office/officeart/2005/8/layout/hierarchy3"/>
    <dgm:cxn modelId="{C17D7A3C-BC9D-4809-9E14-3F64B55B6D66}" type="presOf" srcId="{4E04AA36-ACB3-4586-9D13-6C2742F2DA54}" destId="{056A4FB3-97F6-406A-82C5-2CAD231ED870}" srcOrd="0" destOrd="0" presId="urn:microsoft.com/office/officeart/2005/8/layout/hierarchy3"/>
    <dgm:cxn modelId="{EE378EE4-6010-48C8-9C1F-A38E188D2633}" srcId="{B5544786-1209-4375-BABD-A9E9269389E7}" destId="{F0820074-1432-4C58-BC20-9718C3D71605}" srcOrd="0" destOrd="0" parTransId="{43B7A5DE-DCA5-41B6-B0C1-37D8940AE663}" sibTransId="{C6BC28B1-15AA-461B-B33A-F149FAA1E6A7}"/>
    <dgm:cxn modelId="{5FC189F6-6A7B-4130-A078-17E42DA4AB4B}" type="presOf" srcId="{C443676F-BC81-48EC-A815-B358049161DC}" destId="{EAAFBA20-77F6-4A59-9E56-F9E644B04105}" srcOrd="1" destOrd="0" presId="urn:microsoft.com/office/officeart/2005/8/layout/hierarchy3"/>
    <dgm:cxn modelId="{B1193E0C-E9EE-41CE-88DF-F1C8F6377F13}" type="presOf" srcId="{B93EFEC1-7BBC-4079-A090-61508C204AC8}" destId="{05085DBA-B746-4280-9E9C-328BD72DFFAE}" srcOrd="0" destOrd="0" presId="urn:microsoft.com/office/officeart/2005/8/layout/hierarchy3"/>
    <dgm:cxn modelId="{44A900F7-8ACB-4831-9B05-F2ED1D078084}" type="presOf" srcId="{4A30FA7B-6895-4DA2-9D09-869D03A999E1}" destId="{92BDEF84-4B27-4EF1-912B-72EE9B546AD8}" srcOrd="0" destOrd="0" presId="urn:microsoft.com/office/officeart/2005/8/layout/hierarchy3"/>
    <dgm:cxn modelId="{F133D0CB-2867-4597-B4D0-38F7E8B84BBA}" srcId="{4E04AA36-ACB3-4586-9D13-6C2742F2DA54}" destId="{C443676F-BC81-48EC-A815-B358049161DC}" srcOrd="0" destOrd="0" parTransId="{8A3204E0-FF2E-4A0A-BF49-38D322D9D788}" sibTransId="{804FC839-8784-4376-8C8B-536B1D12C25E}"/>
    <dgm:cxn modelId="{B6F2013A-75CA-4613-913C-0E07FEA37BCD}" type="presOf" srcId="{F0820074-1432-4C58-BC20-9718C3D71605}" destId="{22F5614C-263B-4E98-AF48-7852DAD4B8CA}" srcOrd="0" destOrd="0" presId="urn:microsoft.com/office/officeart/2005/8/layout/hierarchy3"/>
    <dgm:cxn modelId="{683EFE3A-06B1-4CD2-838F-032408F6970D}" srcId="{4E04AA36-ACB3-4586-9D13-6C2742F2DA54}" destId="{B5544786-1209-4375-BABD-A9E9269389E7}" srcOrd="1" destOrd="0" parTransId="{A1081D15-999F-4F00-9EB3-A2B90945CD02}" sibTransId="{E6D1A08A-AE28-4AA9-8134-BC6EE1EDC71A}"/>
    <dgm:cxn modelId="{FAB8B4ED-0FEB-496B-A292-55751BED43E8}" type="presParOf" srcId="{056A4FB3-97F6-406A-82C5-2CAD231ED870}" destId="{E5DD7698-C1D5-4E59-BB12-2A70AAF73041}" srcOrd="0" destOrd="0" presId="urn:microsoft.com/office/officeart/2005/8/layout/hierarchy3"/>
    <dgm:cxn modelId="{A59F8233-9979-4585-9048-E4A974CA58CF}" type="presParOf" srcId="{E5DD7698-C1D5-4E59-BB12-2A70AAF73041}" destId="{8DA474E1-5CF7-433C-9409-2F934CCD1B00}" srcOrd="0" destOrd="0" presId="urn:microsoft.com/office/officeart/2005/8/layout/hierarchy3"/>
    <dgm:cxn modelId="{7926B8D7-8FF8-4AD1-BF62-3468F03734FE}" type="presParOf" srcId="{8DA474E1-5CF7-433C-9409-2F934CCD1B00}" destId="{2E3BAE0E-1E56-4C46-B374-4F9DC71D680B}" srcOrd="0" destOrd="0" presId="urn:microsoft.com/office/officeart/2005/8/layout/hierarchy3"/>
    <dgm:cxn modelId="{16B87661-ECFD-4C35-812A-0727F652AF30}" type="presParOf" srcId="{8DA474E1-5CF7-433C-9409-2F934CCD1B00}" destId="{EAAFBA20-77F6-4A59-9E56-F9E644B04105}" srcOrd="1" destOrd="0" presId="urn:microsoft.com/office/officeart/2005/8/layout/hierarchy3"/>
    <dgm:cxn modelId="{699ECAE3-008F-4E68-9D9D-98774FC57680}" type="presParOf" srcId="{E5DD7698-C1D5-4E59-BB12-2A70AAF73041}" destId="{96C38F58-4C66-4729-8035-C05B949D4290}" srcOrd="1" destOrd="0" presId="urn:microsoft.com/office/officeart/2005/8/layout/hierarchy3"/>
    <dgm:cxn modelId="{49C8A08B-AE92-4082-AC11-B7B01E4F1F27}" type="presParOf" srcId="{96C38F58-4C66-4729-8035-C05B949D4290}" destId="{05085DBA-B746-4280-9E9C-328BD72DFFAE}" srcOrd="0" destOrd="0" presId="urn:microsoft.com/office/officeart/2005/8/layout/hierarchy3"/>
    <dgm:cxn modelId="{1F63A9CD-413A-4CFB-8307-84C1E2784534}" type="presParOf" srcId="{96C38F58-4C66-4729-8035-C05B949D4290}" destId="{92BDEF84-4B27-4EF1-912B-72EE9B546AD8}" srcOrd="1" destOrd="0" presId="urn:microsoft.com/office/officeart/2005/8/layout/hierarchy3"/>
    <dgm:cxn modelId="{597FF640-55DE-4318-A581-C8499FF9938A}" type="presParOf" srcId="{056A4FB3-97F6-406A-82C5-2CAD231ED870}" destId="{2E9EF1D6-88C9-455F-B25A-9E82C3A3F571}" srcOrd="1" destOrd="0" presId="urn:microsoft.com/office/officeart/2005/8/layout/hierarchy3"/>
    <dgm:cxn modelId="{577C0081-4087-4AB6-AC28-72BA59C32ABE}" type="presParOf" srcId="{2E9EF1D6-88C9-455F-B25A-9E82C3A3F571}" destId="{483C515C-E32B-4DE0-BEF9-8D8AFC9F35DC}" srcOrd="0" destOrd="0" presId="urn:microsoft.com/office/officeart/2005/8/layout/hierarchy3"/>
    <dgm:cxn modelId="{52FB66BD-2649-484D-8CED-B8A76FAFFFB2}" type="presParOf" srcId="{483C515C-E32B-4DE0-BEF9-8D8AFC9F35DC}" destId="{C36A5132-7A40-46D0-AF7A-86C91D7901E7}" srcOrd="0" destOrd="0" presId="urn:microsoft.com/office/officeart/2005/8/layout/hierarchy3"/>
    <dgm:cxn modelId="{528FF6CD-0708-4844-BFBD-48A5AEB656F3}" type="presParOf" srcId="{483C515C-E32B-4DE0-BEF9-8D8AFC9F35DC}" destId="{5E10B26F-03F0-4844-96A1-32F1B85D6C9E}" srcOrd="1" destOrd="0" presId="urn:microsoft.com/office/officeart/2005/8/layout/hierarchy3"/>
    <dgm:cxn modelId="{22912678-ECE8-4245-8095-76F569BC2BC2}" type="presParOf" srcId="{2E9EF1D6-88C9-455F-B25A-9E82C3A3F571}" destId="{CB617F0B-138A-486B-8F6F-FB95AE6AE53C}" srcOrd="1" destOrd="0" presId="urn:microsoft.com/office/officeart/2005/8/layout/hierarchy3"/>
    <dgm:cxn modelId="{06997CD0-CECF-4768-B9B0-B0B04B290CA9}" type="presParOf" srcId="{CB617F0B-138A-486B-8F6F-FB95AE6AE53C}" destId="{CDD7EBA5-7DE1-4E34-AF32-1C2FA1017FA5}" srcOrd="0" destOrd="0" presId="urn:microsoft.com/office/officeart/2005/8/layout/hierarchy3"/>
    <dgm:cxn modelId="{BAF2BD5B-B360-4587-8415-563F06D28E06}" type="presParOf" srcId="{CB617F0B-138A-486B-8F6F-FB95AE6AE53C}" destId="{22F5614C-263B-4E98-AF48-7852DAD4B8CA}" srcOrd="1" destOrd="0" presId="urn:microsoft.com/office/officeart/2005/8/layout/hierarchy3"/>
  </dgm:cxnLst>
  <dgm:bg>
    <a:effectLst>
      <a:glow rad="63500">
        <a:schemeClr val="accent6">
          <a:satMod val="175000"/>
          <a:alpha val="40000"/>
        </a:schemeClr>
      </a:glow>
    </a:effectLst>
  </dgm:bg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69E14E0-18C4-463E-ABFB-4F62258B3A13}" type="doc">
      <dgm:prSet loTypeId="urn:microsoft.com/office/officeart/2005/8/layout/hierarchy3" loCatId="list" qsTypeId="urn:microsoft.com/office/officeart/2005/8/quickstyle/simple4" qsCatId="simple" csTypeId="urn:microsoft.com/office/officeart/2005/8/colors/accent5_1" csCatId="accent5" phldr="1"/>
      <dgm:spPr/>
      <dgm:t>
        <a:bodyPr/>
        <a:lstStyle/>
        <a:p>
          <a:endParaRPr lang="ru-RU"/>
        </a:p>
      </dgm:t>
    </dgm:pt>
    <dgm:pt modelId="{1086017A-E777-47A9-860D-2B1012EA5B79}">
      <dgm:prSet phldrT="[Текст]"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r>
            <a:rPr lang="ru-RU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Апелляция </a:t>
          </a:r>
        </a:p>
        <a:p>
          <a:r>
            <a:rPr lang="ru-RU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по содержанию</a:t>
          </a:r>
          <a:endParaRPr lang="ru-RU" b="1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A8F979B3-2196-427B-B085-865E36A85C2E}" type="parTrans" cxnId="{6E6B411B-EA5B-45E5-82BA-6F5E6EC57A17}">
      <dgm:prSet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CD8BD5E7-AA8E-4FCB-9FDD-CE89E8A7E955}" type="sibTrans" cxnId="{6E6B411B-EA5B-45E5-82BA-6F5E6EC57A17}">
      <dgm:prSet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2702EC6D-F46C-4C15-8A7E-E84D7858945C}">
      <dgm:prSet phldrT="[Текст]"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r>
            <a:rPr lang="ru-RU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Нет правильного ответа;</a:t>
          </a:r>
        </a:p>
        <a:p>
          <a:r>
            <a:rPr lang="ru-RU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Несколько правильных ответов;</a:t>
          </a:r>
        </a:p>
        <a:p>
          <a:r>
            <a:rPr lang="ru-RU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Некорректное тестовое задание</a:t>
          </a:r>
          <a:endParaRPr lang="ru-RU" b="1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96958BB3-74BF-4D19-9CA5-0DF248051F6B}" type="parTrans" cxnId="{589BE42A-AB60-4D48-87E4-B567661497C6}">
      <dgm:prSet>
        <dgm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dgm:style>
      </dgm:prSet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8E307912-E880-4CE7-88F7-713D91F97EF6}" type="sibTrans" cxnId="{589BE42A-AB60-4D48-87E4-B567661497C6}">
      <dgm:prSet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3C191E0D-39BA-4D7A-956F-19032E53F96F}">
      <dgm:prSet phldrT="[Текст]"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r>
            <a:rPr lang="ru-RU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Апелляция</a:t>
          </a:r>
        </a:p>
        <a:p>
          <a:r>
            <a:rPr lang="ru-RU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по техническим причинам</a:t>
          </a:r>
          <a:endParaRPr lang="ru-RU" b="1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5350C7B5-08DE-4234-9326-1C041283D46E}" type="parTrans" cxnId="{75382893-83C4-4797-A1FF-99314907CF12}">
      <dgm:prSet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327F45AB-F23C-48B7-B9AC-92D485D3B800}" type="sibTrans" cxnId="{75382893-83C4-4797-A1FF-99314907CF12}">
      <dgm:prSet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77F1C3AE-05FF-4C30-9B22-A56551A65CCE}">
      <dgm:prSet phldrT="[Текст]"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r>
            <a:rPr lang="ru-RU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закрашен один кружок, совпадает с кодом правильных ответов, но сканер принял как два закрашенных кружка;</a:t>
          </a:r>
        </a:p>
        <a:p>
          <a:r>
            <a:rPr lang="ru-RU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закрашен один кружок, совпадает с кодом правильных ответов, но не считываются сканером</a:t>
          </a:r>
        </a:p>
        <a:p>
          <a:endParaRPr lang="ru-RU" b="1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0B6DDC8E-9889-4D70-8D28-3EE4AE558D0E}" type="parTrans" cxnId="{9CC49AC5-8663-4225-BF00-590983C99BC8}">
      <dgm:prSet>
        <dgm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dgm:style>
      </dgm:prSet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5B6A8DD1-3342-4EB5-81F8-C5DDB2936B9A}" type="sibTrans" cxnId="{9CC49AC5-8663-4225-BF00-590983C99BC8}">
      <dgm:prSet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334A38AE-1640-4127-A27D-557C6A7133EE}">
      <dgm:prSet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r>
            <a:rPr lang="ru-RU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Положительное решение согласовывается Республиканской апелляционной комиссией</a:t>
          </a:r>
          <a:endParaRPr lang="ru-RU" b="1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98D8F672-98C9-4ECE-B719-15B7527772E5}" type="parTrans" cxnId="{7A1012CE-313B-4783-AC57-0101ECBD0788}">
      <dgm:prSet>
        <dgm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dgm:style>
      </dgm:prSet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57C2F0CE-5B35-4476-A650-2BE72EE95705}" type="sibTrans" cxnId="{7A1012CE-313B-4783-AC57-0101ECBD0788}">
      <dgm:prSet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5A403C42-1880-452D-A9BA-C3B52C12BA89}">
      <dgm:prSet phldrT="[Текст]"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r>
            <a:rPr lang="ru-RU" b="1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Решение принимается на местах (согласовывается с НЦТ)</a:t>
          </a:r>
          <a:endParaRPr lang="ru-RU" b="1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A34D167E-6F01-4E10-AD7B-52D8FB23773B}" type="sibTrans" cxnId="{A0AE5A9E-6FF5-45CF-B2A3-D4360AD446B8}">
      <dgm:prSet/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A6216B46-4C50-4A87-8EC6-4D712641ACF2}" type="parTrans" cxnId="{A0AE5A9E-6FF5-45CF-B2A3-D4360AD446B8}">
      <dgm:prSet>
        <dgm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dgm:style>
      </dgm:prSet>
      <dgm:spPr/>
      <dgm:t>
        <a:bodyPr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endParaRPr lang="ru-RU" b="1" cap="all" spc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gm:t>
    </dgm:pt>
    <dgm:pt modelId="{A4156AE2-8FBE-4DF9-9603-B739D724CE3E}" type="pres">
      <dgm:prSet presAssocID="{369E14E0-18C4-463E-ABFB-4F62258B3A13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5F660D31-38B0-41BA-A978-6F0AD0F0589B}" type="pres">
      <dgm:prSet presAssocID="{1086017A-E777-47A9-860D-2B1012EA5B79}" presName="root" presStyleCnt="0"/>
      <dgm:spPr/>
    </dgm:pt>
    <dgm:pt modelId="{6B3F2B35-96BC-491C-BEB3-E250987D8C21}" type="pres">
      <dgm:prSet presAssocID="{1086017A-E777-47A9-860D-2B1012EA5B79}" presName="rootComposite" presStyleCnt="0"/>
      <dgm:spPr/>
    </dgm:pt>
    <dgm:pt modelId="{04AAF996-9072-45B1-A1D9-747ADFDD9202}" type="pres">
      <dgm:prSet presAssocID="{1086017A-E777-47A9-860D-2B1012EA5B79}" presName="rootText" presStyleLbl="node1" presStyleIdx="0" presStyleCnt="2" custScaleX="123809" custLinFactNeighborX="-1425"/>
      <dgm:spPr/>
      <dgm:t>
        <a:bodyPr/>
        <a:lstStyle/>
        <a:p>
          <a:endParaRPr lang="ru-RU"/>
        </a:p>
      </dgm:t>
    </dgm:pt>
    <dgm:pt modelId="{30B21855-7804-47C1-8C6B-6C84C0B1C4F3}" type="pres">
      <dgm:prSet presAssocID="{1086017A-E777-47A9-860D-2B1012EA5B79}" presName="rootConnector" presStyleLbl="node1" presStyleIdx="0" presStyleCnt="2"/>
      <dgm:spPr/>
      <dgm:t>
        <a:bodyPr/>
        <a:lstStyle/>
        <a:p>
          <a:endParaRPr lang="ru-RU"/>
        </a:p>
      </dgm:t>
    </dgm:pt>
    <dgm:pt modelId="{34E21A95-62CF-48FF-B945-CE37325783A0}" type="pres">
      <dgm:prSet presAssocID="{1086017A-E777-47A9-860D-2B1012EA5B79}" presName="childShape" presStyleCnt="0"/>
      <dgm:spPr/>
    </dgm:pt>
    <dgm:pt modelId="{BC61084E-6127-4236-955B-D2B90E3ABCD2}" type="pres">
      <dgm:prSet presAssocID="{96958BB3-74BF-4D19-9CA5-0DF248051F6B}" presName="Name13" presStyleLbl="parChTrans1D2" presStyleIdx="0" presStyleCnt="4"/>
      <dgm:spPr/>
      <dgm:t>
        <a:bodyPr/>
        <a:lstStyle/>
        <a:p>
          <a:endParaRPr lang="ru-RU"/>
        </a:p>
      </dgm:t>
    </dgm:pt>
    <dgm:pt modelId="{331D54D6-0A0E-4FC9-9FC3-B3A0194E0C63}" type="pres">
      <dgm:prSet presAssocID="{2702EC6D-F46C-4C15-8A7E-E84D7858945C}" presName="childText" presStyleLbl="bgAcc1" presStyleIdx="0" presStyleCnt="4" custScaleX="159416" custLinFactNeighborX="-1033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3C420F5-46FF-4610-9321-2D8AD74CF2F9}" type="pres">
      <dgm:prSet presAssocID="{98D8F672-98C9-4ECE-B719-15B7527772E5}" presName="Name13" presStyleLbl="parChTrans1D2" presStyleIdx="1" presStyleCnt="4"/>
      <dgm:spPr/>
      <dgm:t>
        <a:bodyPr/>
        <a:lstStyle/>
        <a:p>
          <a:endParaRPr lang="ru-RU"/>
        </a:p>
      </dgm:t>
    </dgm:pt>
    <dgm:pt modelId="{1CA70D9C-E5B0-441A-ACAF-38BED07ABDFB}" type="pres">
      <dgm:prSet presAssocID="{334A38AE-1640-4127-A27D-557C6A7133EE}" presName="childText" presStyleLbl="bgAcc1" presStyleIdx="1" presStyleCnt="4" custScaleX="159416" custLinFactNeighborX="-1033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F1EEBC8-8379-4AFA-8A84-231B8C5A4985}" type="pres">
      <dgm:prSet presAssocID="{3C191E0D-39BA-4D7A-956F-19032E53F96F}" presName="root" presStyleCnt="0"/>
      <dgm:spPr/>
    </dgm:pt>
    <dgm:pt modelId="{CD7AD99D-B430-4588-A03B-925F4DDFB01B}" type="pres">
      <dgm:prSet presAssocID="{3C191E0D-39BA-4D7A-956F-19032E53F96F}" presName="rootComposite" presStyleCnt="0"/>
      <dgm:spPr/>
    </dgm:pt>
    <dgm:pt modelId="{F40B5254-2231-4455-A08F-CE3F5E0521B2}" type="pres">
      <dgm:prSet presAssocID="{3C191E0D-39BA-4D7A-956F-19032E53F96F}" presName="rootText" presStyleLbl="node1" presStyleIdx="1" presStyleCnt="2" custScaleX="123809" custLinFactNeighborX="8755"/>
      <dgm:spPr/>
      <dgm:t>
        <a:bodyPr/>
        <a:lstStyle/>
        <a:p>
          <a:endParaRPr lang="ru-RU"/>
        </a:p>
      </dgm:t>
    </dgm:pt>
    <dgm:pt modelId="{BDBFD33F-0E4E-404D-9099-77BC0DB7B5E5}" type="pres">
      <dgm:prSet presAssocID="{3C191E0D-39BA-4D7A-956F-19032E53F96F}" presName="rootConnector" presStyleLbl="node1" presStyleIdx="1" presStyleCnt="2"/>
      <dgm:spPr/>
      <dgm:t>
        <a:bodyPr/>
        <a:lstStyle/>
        <a:p>
          <a:endParaRPr lang="ru-RU"/>
        </a:p>
      </dgm:t>
    </dgm:pt>
    <dgm:pt modelId="{DA4DD5F7-CDF3-491F-998B-9F96C0CC298A}" type="pres">
      <dgm:prSet presAssocID="{3C191E0D-39BA-4D7A-956F-19032E53F96F}" presName="childShape" presStyleCnt="0"/>
      <dgm:spPr/>
    </dgm:pt>
    <dgm:pt modelId="{895A56FC-03CA-4C31-B1DA-F9066A1A5026}" type="pres">
      <dgm:prSet presAssocID="{0B6DDC8E-9889-4D70-8D28-3EE4AE558D0E}" presName="Name13" presStyleLbl="parChTrans1D2" presStyleIdx="2" presStyleCnt="4"/>
      <dgm:spPr/>
      <dgm:t>
        <a:bodyPr/>
        <a:lstStyle/>
        <a:p>
          <a:endParaRPr lang="ru-RU"/>
        </a:p>
      </dgm:t>
    </dgm:pt>
    <dgm:pt modelId="{D266B47D-731B-45F8-91D9-1B606EAF75A1}" type="pres">
      <dgm:prSet presAssocID="{77F1C3AE-05FF-4C30-9B22-A56551A65CCE}" presName="childText" presStyleLbl="bgAcc1" presStyleIdx="2" presStyleCnt="4" custScaleX="169274" custLinFactNeighborX="2928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201C58C-BEFF-4ECC-88F7-16610056F0AC}" type="pres">
      <dgm:prSet presAssocID="{A6216B46-4C50-4A87-8EC6-4D712641ACF2}" presName="Name13" presStyleLbl="parChTrans1D2" presStyleIdx="3" presStyleCnt="4"/>
      <dgm:spPr/>
      <dgm:t>
        <a:bodyPr/>
        <a:lstStyle/>
        <a:p>
          <a:endParaRPr lang="ru-RU"/>
        </a:p>
      </dgm:t>
    </dgm:pt>
    <dgm:pt modelId="{C885C4B0-1474-4D42-B731-2732E88F245D}" type="pres">
      <dgm:prSet presAssocID="{5A403C42-1880-452D-A9BA-C3B52C12BA89}" presName="childText" presStyleLbl="bgAcc1" presStyleIdx="3" presStyleCnt="4" custScaleX="169274" custLinFactNeighborX="2928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EE603FF6-96CB-42C1-8BB5-C2404C705A10}" type="presOf" srcId="{98D8F672-98C9-4ECE-B719-15B7527772E5}" destId="{D3C420F5-46FF-4610-9321-2D8AD74CF2F9}" srcOrd="0" destOrd="0" presId="urn:microsoft.com/office/officeart/2005/8/layout/hierarchy3"/>
    <dgm:cxn modelId="{09F7B821-02B7-4689-B241-451AED67869E}" type="presOf" srcId="{96958BB3-74BF-4D19-9CA5-0DF248051F6B}" destId="{BC61084E-6127-4236-955B-D2B90E3ABCD2}" srcOrd="0" destOrd="0" presId="urn:microsoft.com/office/officeart/2005/8/layout/hierarchy3"/>
    <dgm:cxn modelId="{99F82CA3-1FF7-4157-A7E4-04BE73CFD33B}" type="presOf" srcId="{A6216B46-4C50-4A87-8EC6-4D712641ACF2}" destId="{8201C58C-BEFF-4ECC-88F7-16610056F0AC}" srcOrd="0" destOrd="0" presId="urn:microsoft.com/office/officeart/2005/8/layout/hierarchy3"/>
    <dgm:cxn modelId="{70ECEB65-EE54-41C3-9BA2-984AC01B1D33}" type="presOf" srcId="{0B6DDC8E-9889-4D70-8D28-3EE4AE558D0E}" destId="{895A56FC-03CA-4C31-B1DA-F9066A1A5026}" srcOrd="0" destOrd="0" presId="urn:microsoft.com/office/officeart/2005/8/layout/hierarchy3"/>
    <dgm:cxn modelId="{7A1012CE-313B-4783-AC57-0101ECBD0788}" srcId="{1086017A-E777-47A9-860D-2B1012EA5B79}" destId="{334A38AE-1640-4127-A27D-557C6A7133EE}" srcOrd="1" destOrd="0" parTransId="{98D8F672-98C9-4ECE-B719-15B7527772E5}" sibTransId="{57C2F0CE-5B35-4476-A650-2BE72EE95705}"/>
    <dgm:cxn modelId="{75382893-83C4-4797-A1FF-99314907CF12}" srcId="{369E14E0-18C4-463E-ABFB-4F62258B3A13}" destId="{3C191E0D-39BA-4D7A-956F-19032E53F96F}" srcOrd="1" destOrd="0" parTransId="{5350C7B5-08DE-4234-9326-1C041283D46E}" sibTransId="{327F45AB-F23C-48B7-B9AC-92D485D3B800}"/>
    <dgm:cxn modelId="{D59D5807-827C-4DBB-9760-6B58CAE4190C}" type="presOf" srcId="{77F1C3AE-05FF-4C30-9B22-A56551A65CCE}" destId="{D266B47D-731B-45F8-91D9-1B606EAF75A1}" srcOrd="0" destOrd="0" presId="urn:microsoft.com/office/officeart/2005/8/layout/hierarchy3"/>
    <dgm:cxn modelId="{9CC49AC5-8663-4225-BF00-590983C99BC8}" srcId="{3C191E0D-39BA-4D7A-956F-19032E53F96F}" destId="{77F1C3AE-05FF-4C30-9B22-A56551A65CCE}" srcOrd="0" destOrd="0" parTransId="{0B6DDC8E-9889-4D70-8D28-3EE4AE558D0E}" sibTransId="{5B6A8DD1-3342-4EB5-81F8-C5DDB2936B9A}"/>
    <dgm:cxn modelId="{2C88B9A9-524C-4322-A829-287F9FD60C1C}" type="presOf" srcId="{2702EC6D-F46C-4C15-8A7E-E84D7858945C}" destId="{331D54D6-0A0E-4FC9-9FC3-B3A0194E0C63}" srcOrd="0" destOrd="0" presId="urn:microsoft.com/office/officeart/2005/8/layout/hierarchy3"/>
    <dgm:cxn modelId="{DCBAEC7A-E6A2-4DD3-A6B6-F2676CD83F15}" type="presOf" srcId="{369E14E0-18C4-463E-ABFB-4F62258B3A13}" destId="{A4156AE2-8FBE-4DF9-9603-B739D724CE3E}" srcOrd="0" destOrd="0" presId="urn:microsoft.com/office/officeart/2005/8/layout/hierarchy3"/>
    <dgm:cxn modelId="{D89770FE-CC60-49D0-9BC0-77C219632377}" type="presOf" srcId="{334A38AE-1640-4127-A27D-557C6A7133EE}" destId="{1CA70D9C-E5B0-441A-ACAF-38BED07ABDFB}" srcOrd="0" destOrd="0" presId="urn:microsoft.com/office/officeart/2005/8/layout/hierarchy3"/>
    <dgm:cxn modelId="{589BE42A-AB60-4D48-87E4-B567661497C6}" srcId="{1086017A-E777-47A9-860D-2B1012EA5B79}" destId="{2702EC6D-F46C-4C15-8A7E-E84D7858945C}" srcOrd="0" destOrd="0" parTransId="{96958BB3-74BF-4D19-9CA5-0DF248051F6B}" sibTransId="{8E307912-E880-4CE7-88F7-713D91F97EF6}"/>
    <dgm:cxn modelId="{6DD8203D-5675-440F-99B0-DA14D18E9642}" type="presOf" srcId="{3C191E0D-39BA-4D7A-956F-19032E53F96F}" destId="{F40B5254-2231-4455-A08F-CE3F5E0521B2}" srcOrd="0" destOrd="0" presId="urn:microsoft.com/office/officeart/2005/8/layout/hierarchy3"/>
    <dgm:cxn modelId="{1B26F482-6DD3-4E1A-9DCF-921434B6B3AE}" type="presOf" srcId="{1086017A-E777-47A9-860D-2B1012EA5B79}" destId="{30B21855-7804-47C1-8C6B-6C84C0B1C4F3}" srcOrd="1" destOrd="0" presId="urn:microsoft.com/office/officeart/2005/8/layout/hierarchy3"/>
    <dgm:cxn modelId="{EB0E06FD-8D82-43F7-9EF2-8E47238AD456}" type="presOf" srcId="{1086017A-E777-47A9-860D-2B1012EA5B79}" destId="{04AAF996-9072-45B1-A1D9-747ADFDD9202}" srcOrd="0" destOrd="0" presId="urn:microsoft.com/office/officeart/2005/8/layout/hierarchy3"/>
    <dgm:cxn modelId="{133AF077-8B52-4FCF-9EC0-AF01F4B2BA7A}" type="presOf" srcId="{5A403C42-1880-452D-A9BA-C3B52C12BA89}" destId="{C885C4B0-1474-4D42-B731-2732E88F245D}" srcOrd="0" destOrd="0" presId="urn:microsoft.com/office/officeart/2005/8/layout/hierarchy3"/>
    <dgm:cxn modelId="{A0AE5A9E-6FF5-45CF-B2A3-D4360AD446B8}" srcId="{3C191E0D-39BA-4D7A-956F-19032E53F96F}" destId="{5A403C42-1880-452D-A9BA-C3B52C12BA89}" srcOrd="1" destOrd="0" parTransId="{A6216B46-4C50-4A87-8EC6-4D712641ACF2}" sibTransId="{A34D167E-6F01-4E10-AD7B-52D8FB23773B}"/>
    <dgm:cxn modelId="{8F9AF8F1-6CD8-4D58-8C40-E2C7A868EFEC}" type="presOf" srcId="{3C191E0D-39BA-4D7A-956F-19032E53F96F}" destId="{BDBFD33F-0E4E-404D-9099-77BC0DB7B5E5}" srcOrd="1" destOrd="0" presId="urn:microsoft.com/office/officeart/2005/8/layout/hierarchy3"/>
    <dgm:cxn modelId="{6E6B411B-EA5B-45E5-82BA-6F5E6EC57A17}" srcId="{369E14E0-18C4-463E-ABFB-4F62258B3A13}" destId="{1086017A-E777-47A9-860D-2B1012EA5B79}" srcOrd="0" destOrd="0" parTransId="{A8F979B3-2196-427B-B085-865E36A85C2E}" sibTransId="{CD8BD5E7-AA8E-4FCB-9FDD-CE89E8A7E955}"/>
    <dgm:cxn modelId="{CF1F6EDF-3020-4C0A-BD4A-1C0D12FD00F3}" type="presParOf" srcId="{A4156AE2-8FBE-4DF9-9603-B739D724CE3E}" destId="{5F660D31-38B0-41BA-A978-6F0AD0F0589B}" srcOrd="0" destOrd="0" presId="urn:microsoft.com/office/officeart/2005/8/layout/hierarchy3"/>
    <dgm:cxn modelId="{226B28B8-2B62-4415-91DC-2375C91A1087}" type="presParOf" srcId="{5F660D31-38B0-41BA-A978-6F0AD0F0589B}" destId="{6B3F2B35-96BC-491C-BEB3-E250987D8C21}" srcOrd="0" destOrd="0" presId="urn:microsoft.com/office/officeart/2005/8/layout/hierarchy3"/>
    <dgm:cxn modelId="{36619D03-8E0F-4545-976B-1D4B56FA6A46}" type="presParOf" srcId="{6B3F2B35-96BC-491C-BEB3-E250987D8C21}" destId="{04AAF996-9072-45B1-A1D9-747ADFDD9202}" srcOrd="0" destOrd="0" presId="urn:microsoft.com/office/officeart/2005/8/layout/hierarchy3"/>
    <dgm:cxn modelId="{824BF5E8-B53B-4F55-AEDA-011726AF280B}" type="presParOf" srcId="{6B3F2B35-96BC-491C-BEB3-E250987D8C21}" destId="{30B21855-7804-47C1-8C6B-6C84C0B1C4F3}" srcOrd="1" destOrd="0" presId="urn:microsoft.com/office/officeart/2005/8/layout/hierarchy3"/>
    <dgm:cxn modelId="{CA562469-DF92-4317-B796-B6139E427A32}" type="presParOf" srcId="{5F660D31-38B0-41BA-A978-6F0AD0F0589B}" destId="{34E21A95-62CF-48FF-B945-CE37325783A0}" srcOrd="1" destOrd="0" presId="urn:microsoft.com/office/officeart/2005/8/layout/hierarchy3"/>
    <dgm:cxn modelId="{0B297457-5C5A-4649-ACA5-F04913409093}" type="presParOf" srcId="{34E21A95-62CF-48FF-B945-CE37325783A0}" destId="{BC61084E-6127-4236-955B-D2B90E3ABCD2}" srcOrd="0" destOrd="0" presId="urn:microsoft.com/office/officeart/2005/8/layout/hierarchy3"/>
    <dgm:cxn modelId="{01FE9AF7-AD0A-44D1-8F7C-36D933615F84}" type="presParOf" srcId="{34E21A95-62CF-48FF-B945-CE37325783A0}" destId="{331D54D6-0A0E-4FC9-9FC3-B3A0194E0C63}" srcOrd="1" destOrd="0" presId="urn:microsoft.com/office/officeart/2005/8/layout/hierarchy3"/>
    <dgm:cxn modelId="{2EA6898E-D249-4537-809A-7B41D9B0867D}" type="presParOf" srcId="{34E21A95-62CF-48FF-B945-CE37325783A0}" destId="{D3C420F5-46FF-4610-9321-2D8AD74CF2F9}" srcOrd="2" destOrd="0" presId="urn:microsoft.com/office/officeart/2005/8/layout/hierarchy3"/>
    <dgm:cxn modelId="{C5BE8B84-7B8C-43A5-8D80-7FB1321CD96D}" type="presParOf" srcId="{34E21A95-62CF-48FF-B945-CE37325783A0}" destId="{1CA70D9C-E5B0-441A-ACAF-38BED07ABDFB}" srcOrd="3" destOrd="0" presId="urn:microsoft.com/office/officeart/2005/8/layout/hierarchy3"/>
    <dgm:cxn modelId="{76B4E672-D47F-409D-B7A1-4082397C9A4F}" type="presParOf" srcId="{A4156AE2-8FBE-4DF9-9603-B739D724CE3E}" destId="{CF1EEBC8-8379-4AFA-8A84-231B8C5A4985}" srcOrd="1" destOrd="0" presId="urn:microsoft.com/office/officeart/2005/8/layout/hierarchy3"/>
    <dgm:cxn modelId="{190BEAFE-7C2F-4FED-A559-A38AE30E6608}" type="presParOf" srcId="{CF1EEBC8-8379-4AFA-8A84-231B8C5A4985}" destId="{CD7AD99D-B430-4588-A03B-925F4DDFB01B}" srcOrd="0" destOrd="0" presId="urn:microsoft.com/office/officeart/2005/8/layout/hierarchy3"/>
    <dgm:cxn modelId="{684EE5F7-0BEB-4BF2-A2CF-7C60EB00932B}" type="presParOf" srcId="{CD7AD99D-B430-4588-A03B-925F4DDFB01B}" destId="{F40B5254-2231-4455-A08F-CE3F5E0521B2}" srcOrd="0" destOrd="0" presId="urn:microsoft.com/office/officeart/2005/8/layout/hierarchy3"/>
    <dgm:cxn modelId="{E876C12A-3E3E-469E-9F5F-B8AFC8D0711C}" type="presParOf" srcId="{CD7AD99D-B430-4588-A03B-925F4DDFB01B}" destId="{BDBFD33F-0E4E-404D-9099-77BC0DB7B5E5}" srcOrd="1" destOrd="0" presId="urn:microsoft.com/office/officeart/2005/8/layout/hierarchy3"/>
    <dgm:cxn modelId="{07B56105-619A-48EC-B79C-766AA346809F}" type="presParOf" srcId="{CF1EEBC8-8379-4AFA-8A84-231B8C5A4985}" destId="{DA4DD5F7-CDF3-491F-998B-9F96C0CC298A}" srcOrd="1" destOrd="0" presId="urn:microsoft.com/office/officeart/2005/8/layout/hierarchy3"/>
    <dgm:cxn modelId="{69989CF1-49CA-4605-81F1-1DD206C5143E}" type="presParOf" srcId="{DA4DD5F7-CDF3-491F-998B-9F96C0CC298A}" destId="{895A56FC-03CA-4C31-B1DA-F9066A1A5026}" srcOrd="0" destOrd="0" presId="urn:microsoft.com/office/officeart/2005/8/layout/hierarchy3"/>
    <dgm:cxn modelId="{5EB244AB-CBB5-4E6A-82C2-AF2A1723DDF9}" type="presParOf" srcId="{DA4DD5F7-CDF3-491F-998B-9F96C0CC298A}" destId="{D266B47D-731B-45F8-91D9-1B606EAF75A1}" srcOrd="1" destOrd="0" presId="urn:microsoft.com/office/officeart/2005/8/layout/hierarchy3"/>
    <dgm:cxn modelId="{B0CC360E-752B-4BC1-9E1B-295570810557}" type="presParOf" srcId="{DA4DD5F7-CDF3-491F-998B-9F96C0CC298A}" destId="{8201C58C-BEFF-4ECC-88F7-16610056F0AC}" srcOrd="2" destOrd="0" presId="urn:microsoft.com/office/officeart/2005/8/layout/hierarchy3"/>
    <dgm:cxn modelId="{FF3DCB03-B3A7-4B07-A0F4-11F2BC18AD1A}" type="presParOf" srcId="{DA4DD5F7-CDF3-491F-998B-9F96C0CC298A}" destId="{C885C4B0-1474-4D42-B731-2732E88F245D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150DF0-7C73-4CAF-A588-2B493EB1472F}">
      <dsp:nvSpPr>
        <dsp:cNvPr id="0" name=""/>
        <dsp:cNvSpPr/>
      </dsp:nvSpPr>
      <dsp:spPr>
        <a:xfrm rot="5400000">
          <a:off x="5130445" y="-2981533"/>
          <a:ext cx="601296" cy="6566609"/>
        </a:xfrm>
        <a:prstGeom prst="round2SameRect">
          <a:avLst/>
        </a:prstGeom>
        <a:noFill/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b="0" kern="1200" dirty="0" smtClean="0">
              <a:latin typeface="Arial" pitchFamily="34" charset="0"/>
              <a:cs typeface="Arial" pitchFamily="34" charset="0"/>
            </a:rPr>
            <a:t>оценка качества образовательных услуг и определение уровня освоения обучающимися образовательных учебных программ основного среднего образования и объема учебных дисциплин</a:t>
          </a:r>
          <a:endParaRPr lang="ru-RU" sz="1200" b="0" kern="1200" dirty="0">
            <a:latin typeface="Arial" pitchFamily="34" charset="0"/>
            <a:cs typeface="Arial" pitchFamily="34" charset="0"/>
          </a:endParaRPr>
        </a:p>
      </dsp:txBody>
      <dsp:txXfrm rot="-5400000">
        <a:off x="2147789" y="30476"/>
        <a:ext cx="6537256" cy="542590"/>
      </dsp:txXfrm>
    </dsp:sp>
    <dsp:sp modelId="{2B423F1A-2CA8-485A-A38C-A52A93340125}">
      <dsp:nvSpPr>
        <dsp:cNvPr id="0" name=""/>
        <dsp:cNvSpPr/>
      </dsp:nvSpPr>
      <dsp:spPr>
        <a:xfrm>
          <a:off x="0" y="0"/>
          <a:ext cx="2146751" cy="55342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5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5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smtClean="0"/>
            <a:t>Цель</a:t>
          </a:r>
          <a:endParaRPr lang="ru-RU" sz="1600" b="1" kern="1200" dirty="0"/>
        </a:p>
      </dsp:txBody>
      <dsp:txXfrm>
        <a:off x="27016" y="27016"/>
        <a:ext cx="2092719" cy="499388"/>
      </dsp:txXfrm>
    </dsp:sp>
    <dsp:sp modelId="{FF5EE7E2-F46F-4724-8847-92798D62AD5C}">
      <dsp:nvSpPr>
        <dsp:cNvPr id="0" name=""/>
        <dsp:cNvSpPr/>
      </dsp:nvSpPr>
      <dsp:spPr>
        <a:xfrm rot="5400000">
          <a:off x="4944056" y="-2175508"/>
          <a:ext cx="871806" cy="6503083"/>
        </a:xfrm>
        <a:prstGeom prst="round2SameRect">
          <a:avLst/>
        </a:prstGeom>
        <a:noFill/>
        <a:ln w="9525" cap="flat" cmpd="sng" algn="ctr">
          <a:solidFill>
            <a:schemeClr val="accent5">
              <a:tint val="40000"/>
              <a:alpha val="90000"/>
              <a:hueOff val="-686468"/>
              <a:satOff val="-68"/>
              <a:lumOff val="3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dirty="0" smtClean="0"/>
            <a:t>осуществление мониторинга учебных достижений обучающихся</a:t>
          </a:r>
          <a:endParaRPr lang="ru-RU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dirty="0" smtClean="0"/>
            <a:t>оценка эффективности организации учебного процесса</a:t>
          </a:r>
          <a:endParaRPr lang="ru-RU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smtClean="0"/>
            <a:t>проведение сравнительного анализа качества образовательных услуг, предоставляемых организациями образования</a:t>
          </a:r>
          <a:endParaRPr lang="ru-RU" sz="1200" kern="1200" dirty="0"/>
        </a:p>
      </dsp:txBody>
      <dsp:txXfrm rot="-5400000">
        <a:off x="2128418" y="682688"/>
        <a:ext cx="6460525" cy="786690"/>
      </dsp:txXfrm>
    </dsp:sp>
    <dsp:sp modelId="{BD787A8E-4A8A-43AB-A4F5-4CE604871429}">
      <dsp:nvSpPr>
        <dsp:cNvPr id="0" name=""/>
        <dsp:cNvSpPr/>
      </dsp:nvSpPr>
      <dsp:spPr>
        <a:xfrm>
          <a:off x="1037" y="698925"/>
          <a:ext cx="2127380" cy="754215"/>
        </a:xfrm>
        <a:prstGeom prst="roundRect">
          <a:avLst/>
        </a:prstGeom>
        <a:gradFill rotWithShape="0">
          <a:gsLst>
            <a:gs pos="0">
              <a:schemeClr val="accent5">
                <a:hueOff val="-539444"/>
                <a:satOff val="-101"/>
                <a:lumOff val="235"/>
                <a:alphaOff val="0"/>
                <a:tint val="70000"/>
                <a:satMod val="130000"/>
              </a:schemeClr>
            </a:gs>
            <a:gs pos="43000">
              <a:schemeClr val="accent5">
                <a:hueOff val="-539444"/>
                <a:satOff val="-101"/>
                <a:lumOff val="235"/>
                <a:alphaOff val="0"/>
                <a:tint val="44000"/>
                <a:satMod val="165000"/>
              </a:schemeClr>
            </a:gs>
            <a:gs pos="93000">
              <a:schemeClr val="accent5">
                <a:hueOff val="-539444"/>
                <a:satOff val="-101"/>
                <a:lumOff val="235"/>
                <a:alphaOff val="0"/>
                <a:tint val="15000"/>
                <a:satMod val="165000"/>
              </a:schemeClr>
            </a:gs>
            <a:gs pos="100000">
              <a:schemeClr val="accent5">
                <a:hueOff val="-539444"/>
                <a:satOff val="-101"/>
                <a:lumOff val="235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-539444"/>
              <a:satOff val="-101"/>
              <a:lumOff val="235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smtClean="0"/>
            <a:t>Задачи</a:t>
          </a:r>
          <a:endParaRPr lang="ru-RU" sz="1600" b="1" kern="1200" dirty="0"/>
        </a:p>
      </dsp:txBody>
      <dsp:txXfrm>
        <a:off x="37855" y="735743"/>
        <a:ext cx="2053744" cy="680579"/>
      </dsp:txXfrm>
    </dsp:sp>
    <dsp:sp modelId="{545E4F94-BB2A-4600-87D9-4F9687188B7D}">
      <dsp:nvSpPr>
        <dsp:cNvPr id="0" name=""/>
        <dsp:cNvSpPr/>
      </dsp:nvSpPr>
      <dsp:spPr>
        <a:xfrm rot="5400000">
          <a:off x="4678165" y="-1008062"/>
          <a:ext cx="1403545" cy="6518965"/>
        </a:xfrm>
        <a:prstGeom prst="round2SameRect">
          <a:avLst/>
        </a:prstGeom>
        <a:solidFill>
          <a:schemeClr val="accent5">
            <a:tint val="40000"/>
            <a:alpha val="90000"/>
            <a:hueOff val="-1372935"/>
            <a:satOff val="-136"/>
            <a:lumOff val="66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372935"/>
              <a:satOff val="-136"/>
              <a:lumOff val="66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dirty="0" smtClean="0"/>
            <a:t>Учащиеся 9 классов  (10 класс в экспериментальных  школах по переходу на 12-летнее обучение)</a:t>
          </a:r>
          <a:endParaRPr lang="ru-RU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dirty="0" smtClean="0"/>
            <a:t>Отбор школ производится согласно утвержденных параметрам</a:t>
          </a:r>
          <a:endParaRPr lang="ru-RU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dirty="0" smtClean="0"/>
            <a:t>Запланировано участие 430 школ, в том числе в 105 методом компьютерного тестирования</a:t>
          </a:r>
          <a:endParaRPr lang="ru-RU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smtClean="0"/>
            <a:t>Охват тестированием в 2013 году – </a:t>
          </a:r>
          <a:r>
            <a:rPr lang="kk-KZ" sz="1200" kern="1200" smtClean="0"/>
            <a:t>26607 учащихся, из них 16916 на казахском языке и 8913 на русском, (в том числе 778 учащихся экспериментальных школ)</a:t>
          </a:r>
          <a:endParaRPr lang="ru-RU" sz="1200" kern="1200" dirty="0"/>
        </a:p>
      </dsp:txBody>
      <dsp:txXfrm rot="-5400000">
        <a:off x="2120456" y="1618162"/>
        <a:ext cx="6450450" cy="1266515"/>
      </dsp:txXfrm>
    </dsp:sp>
    <dsp:sp modelId="{279BD34C-DEBE-4F75-8BF1-7E70AD327263}">
      <dsp:nvSpPr>
        <dsp:cNvPr id="0" name=""/>
        <dsp:cNvSpPr/>
      </dsp:nvSpPr>
      <dsp:spPr>
        <a:xfrm>
          <a:off x="1037" y="1874312"/>
          <a:ext cx="2119418" cy="754215"/>
        </a:xfrm>
        <a:prstGeom prst="roundRect">
          <a:avLst/>
        </a:prstGeom>
        <a:gradFill rotWithShape="0">
          <a:gsLst>
            <a:gs pos="0">
              <a:schemeClr val="accent5">
                <a:hueOff val="-1078888"/>
                <a:satOff val="-201"/>
                <a:lumOff val="471"/>
                <a:alphaOff val="0"/>
                <a:tint val="70000"/>
                <a:satMod val="130000"/>
              </a:schemeClr>
            </a:gs>
            <a:gs pos="43000">
              <a:schemeClr val="accent5">
                <a:hueOff val="-1078888"/>
                <a:satOff val="-201"/>
                <a:lumOff val="471"/>
                <a:alphaOff val="0"/>
                <a:tint val="44000"/>
                <a:satMod val="165000"/>
              </a:schemeClr>
            </a:gs>
            <a:gs pos="93000">
              <a:schemeClr val="accent5">
                <a:hueOff val="-1078888"/>
                <a:satOff val="-201"/>
                <a:lumOff val="471"/>
                <a:alphaOff val="0"/>
                <a:tint val="15000"/>
                <a:satMod val="165000"/>
              </a:schemeClr>
            </a:gs>
            <a:gs pos="100000">
              <a:schemeClr val="accent5">
                <a:hueOff val="-1078888"/>
                <a:satOff val="-201"/>
                <a:lumOff val="471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-1078888"/>
              <a:satOff val="-201"/>
              <a:lumOff val="471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smtClean="0"/>
            <a:t>Участники</a:t>
          </a:r>
          <a:endParaRPr lang="ru-RU" kern="1200"/>
        </a:p>
      </dsp:txBody>
      <dsp:txXfrm>
        <a:off x="37855" y="1911130"/>
        <a:ext cx="2045782" cy="680579"/>
      </dsp:txXfrm>
    </dsp:sp>
    <dsp:sp modelId="{E344CDF2-DA6F-4585-9D05-3C3C8AF9D28C}">
      <dsp:nvSpPr>
        <dsp:cNvPr id="0" name=""/>
        <dsp:cNvSpPr/>
      </dsp:nvSpPr>
      <dsp:spPr>
        <a:xfrm rot="5400000">
          <a:off x="5217994" y="-47081"/>
          <a:ext cx="426197" cy="6566609"/>
        </a:xfrm>
        <a:prstGeom prst="round2SameRect">
          <a:avLst/>
        </a:prstGeom>
        <a:solidFill>
          <a:schemeClr val="accent5">
            <a:tint val="40000"/>
            <a:alpha val="90000"/>
            <a:hueOff val="-2059403"/>
            <a:satOff val="-203"/>
            <a:lumOff val="10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059403"/>
              <a:satOff val="-203"/>
              <a:lumOff val="10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dirty="0" smtClean="0"/>
            <a:t>обязательный – казахский язык;</a:t>
          </a:r>
          <a:endParaRPr lang="ru-RU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dirty="0" smtClean="0"/>
            <a:t>три предмета – ежегодно определяемые  уполномоченным органом  </a:t>
          </a:r>
          <a:endParaRPr lang="ru-RU" sz="1200" kern="1200" dirty="0"/>
        </a:p>
      </dsp:txBody>
      <dsp:txXfrm rot="-5400000">
        <a:off x="2147789" y="3043929"/>
        <a:ext cx="6545804" cy="384587"/>
      </dsp:txXfrm>
    </dsp:sp>
    <dsp:sp modelId="{05D7FF9D-9AB7-4805-B096-FA9A8DEF8D0C}">
      <dsp:nvSpPr>
        <dsp:cNvPr id="0" name=""/>
        <dsp:cNvSpPr/>
      </dsp:nvSpPr>
      <dsp:spPr>
        <a:xfrm>
          <a:off x="0" y="2990903"/>
          <a:ext cx="2146751" cy="490639"/>
        </a:xfrm>
        <a:prstGeom prst="roundRect">
          <a:avLst/>
        </a:prstGeom>
        <a:gradFill rotWithShape="0">
          <a:gsLst>
            <a:gs pos="0">
              <a:schemeClr val="accent5">
                <a:hueOff val="-1618332"/>
                <a:satOff val="-302"/>
                <a:lumOff val="706"/>
                <a:alphaOff val="0"/>
                <a:tint val="70000"/>
                <a:satMod val="130000"/>
              </a:schemeClr>
            </a:gs>
            <a:gs pos="43000">
              <a:schemeClr val="accent5">
                <a:hueOff val="-1618332"/>
                <a:satOff val="-302"/>
                <a:lumOff val="706"/>
                <a:alphaOff val="0"/>
                <a:tint val="44000"/>
                <a:satMod val="165000"/>
              </a:schemeClr>
            </a:gs>
            <a:gs pos="93000">
              <a:schemeClr val="accent5">
                <a:hueOff val="-1618332"/>
                <a:satOff val="-302"/>
                <a:lumOff val="706"/>
                <a:alphaOff val="0"/>
                <a:tint val="15000"/>
                <a:satMod val="165000"/>
              </a:schemeClr>
            </a:gs>
            <a:gs pos="100000">
              <a:schemeClr val="accent5">
                <a:hueOff val="-1618332"/>
                <a:satOff val="-302"/>
                <a:lumOff val="706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-1618332"/>
              <a:satOff val="-302"/>
              <a:lumOff val="706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smtClean="0"/>
            <a:t>Предметы</a:t>
          </a:r>
          <a:endParaRPr lang="ru-RU" sz="1600" b="1" kern="1200" dirty="0"/>
        </a:p>
      </dsp:txBody>
      <dsp:txXfrm>
        <a:off x="23951" y="3014854"/>
        <a:ext cx="2098849" cy="442737"/>
      </dsp:txXfrm>
    </dsp:sp>
    <dsp:sp modelId="{09A22CBB-FCB9-4B66-BD31-D6C4E006AD00}">
      <dsp:nvSpPr>
        <dsp:cNvPr id="0" name=""/>
        <dsp:cNvSpPr/>
      </dsp:nvSpPr>
      <dsp:spPr>
        <a:xfrm rot="5400000">
          <a:off x="5019099" y="726732"/>
          <a:ext cx="823988" cy="6566609"/>
        </a:xfrm>
        <a:prstGeom prst="round2SameRect">
          <a:avLst/>
        </a:prstGeom>
        <a:solidFill>
          <a:schemeClr val="accent5">
            <a:tint val="40000"/>
            <a:alpha val="90000"/>
            <a:hueOff val="-2745870"/>
            <a:satOff val="-271"/>
            <a:lumOff val="133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745870"/>
              <a:satOff val="-271"/>
              <a:lumOff val="13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dirty="0" smtClean="0"/>
            <a:t>общее количество 80 тестовых заданий, в том числе 20 по каждому предмету</a:t>
          </a:r>
          <a:endParaRPr lang="ru-RU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dirty="0" smtClean="0"/>
            <a:t>2 астрономических часа (120 минут)</a:t>
          </a:r>
          <a:endParaRPr lang="ru-RU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smtClean="0"/>
            <a:t>при прохождении компьютерного тестирования  предусмотрены перерывы продолжительностью 10 минут каждые 30 минут</a:t>
          </a:r>
          <a:endParaRPr lang="ru-RU" sz="1200" kern="1200" dirty="0"/>
        </a:p>
      </dsp:txBody>
      <dsp:txXfrm rot="-5400000">
        <a:off x="2147789" y="3638266"/>
        <a:ext cx="6526385" cy="743540"/>
      </dsp:txXfrm>
    </dsp:sp>
    <dsp:sp modelId="{C7FEF139-5CEC-435A-99BD-7F080644EF6F}">
      <dsp:nvSpPr>
        <dsp:cNvPr id="0" name=""/>
        <dsp:cNvSpPr/>
      </dsp:nvSpPr>
      <dsp:spPr>
        <a:xfrm>
          <a:off x="0" y="3519254"/>
          <a:ext cx="2146751" cy="981565"/>
        </a:xfrm>
        <a:prstGeom prst="roundRect">
          <a:avLst/>
        </a:prstGeom>
        <a:gradFill rotWithShape="0">
          <a:gsLst>
            <a:gs pos="0">
              <a:schemeClr val="accent5">
                <a:hueOff val="-2157776"/>
                <a:satOff val="-402"/>
                <a:lumOff val="942"/>
                <a:alphaOff val="0"/>
                <a:tint val="70000"/>
                <a:satMod val="130000"/>
              </a:schemeClr>
            </a:gs>
            <a:gs pos="43000">
              <a:schemeClr val="accent5">
                <a:hueOff val="-2157776"/>
                <a:satOff val="-402"/>
                <a:lumOff val="942"/>
                <a:alphaOff val="0"/>
                <a:tint val="44000"/>
                <a:satMod val="165000"/>
              </a:schemeClr>
            </a:gs>
            <a:gs pos="93000">
              <a:schemeClr val="accent5">
                <a:hueOff val="-2157776"/>
                <a:satOff val="-402"/>
                <a:lumOff val="942"/>
                <a:alphaOff val="0"/>
                <a:tint val="15000"/>
                <a:satMod val="165000"/>
              </a:schemeClr>
            </a:gs>
            <a:gs pos="100000">
              <a:schemeClr val="accent5">
                <a:hueOff val="-2157776"/>
                <a:satOff val="-402"/>
                <a:lumOff val="942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-2157776"/>
              <a:satOff val="-402"/>
              <a:lumOff val="942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smtClean="0"/>
            <a:t>Количество тестовых заданий и время тестирования</a:t>
          </a:r>
          <a:endParaRPr lang="ru-RU" sz="1600" b="1" kern="1200" dirty="0"/>
        </a:p>
      </dsp:txBody>
      <dsp:txXfrm>
        <a:off x="47916" y="3567170"/>
        <a:ext cx="2050919" cy="885733"/>
      </dsp:txXfrm>
    </dsp:sp>
    <dsp:sp modelId="{AEE7A383-30FB-4754-8C3C-1C1468EE8A90}">
      <dsp:nvSpPr>
        <dsp:cNvPr id="0" name=""/>
        <dsp:cNvSpPr/>
      </dsp:nvSpPr>
      <dsp:spPr>
        <a:xfrm rot="5400000">
          <a:off x="5123817" y="1700043"/>
          <a:ext cx="614552" cy="6566609"/>
        </a:xfrm>
        <a:prstGeom prst="round2SameRect">
          <a:avLst/>
        </a:prstGeom>
        <a:solidFill>
          <a:schemeClr val="accent5">
            <a:tint val="40000"/>
            <a:alpha val="90000"/>
            <a:hueOff val="-3432338"/>
            <a:satOff val="-339"/>
            <a:lumOff val="166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3432338"/>
              <a:satOff val="-339"/>
              <a:lumOff val="166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dirty="0" smtClean="0"/>
            <a:t>1 балл за правильный ответ</a:t>
          </a:r>
          <a:endParaRPr lang="ru-RU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dirty="0" smtClean="0"/>
            <a:t>обработка результатов проводится в ППЕНТ</a:t>
          </a:r>
          <a:endParaRPr lang="ru-RU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 smtClean="0"/>
            <a:t>результаты сообщаются в течение 3-х дней после окончания ВОУД</a:t>
          </a:r>
          <a:endParaRPr lang="ru-RU" sz="1200" kern="1200" dirty="0"/>
        </a:p>
      </dsp:txBody>
      <dsp:txXfrm rot="-5400000">
        <a:off x="2147789" y="4706071"/>
        <a:ext cx="6536609" cy="554552"/>
      </dsp:txXfrm>
    </dsp:sp>
    <dsp:sp modelId="{168BDFC5-F819-4773-A465-C4B7A197B981}">
      <dsp:nvSpPr>
        <dsp:cNvPr id="0" name=""/>
        <dsp:cNvSpPr/>
      </dsp:nvSpPr>
      <dsp:spPr>
        <a:xfrm>
          <a:off x="0" y="4538530"/>
          <a:ext cx="2146751" cy="889634"/>
        </a:xfrm>
        <a:prstGeom prst="roundRect">
          <a:avLst/>
        </a:prstGeom>
        <a:gradFill rotWithShape="0">
          <a:gsLst>
            <a:gs pos="0">
              <a:schemeClr val="accent5">
                <a:hueOff val="-2697220"/>
                <a:satOff val="-503"/>
                <a:lumOff val="1177"/>
                <a:alphaOff val="0"/>
                <a:tint val="70000"/>
                <a:satMod val="130000"/>
              </a:schemeClr>
            </a:gs>
            <a:gs pos="43000">
              <a:schemeClr val="accent5">
                <a:hueOff val="-2697220"/>
                <a:satOff val="-503"/>
                <a:lumOff val="1177"/>
                <a:alphaOff val="0"/>
                <a:tint val="44000"/>
                <a:satMod val="165000"/>
              </a:schemeClr>
            </a:gs>
            <a:gs pos="93000">
              <a:schemeClr val="accent5">
                <a:hueOff val="-2697220"/>
                <a:satOff val="-503"/>
                <a:lumOff val="1177"/>
                <a:alphaOff val="0"/>
                <a:tint val="15000"/>
                <a:satMod val="165000"/>
              </a:schemeClr>
            </a:gs>
            <a:gs pos="100000">
              <a:schemeClr val="accent5">
                <a:hueOff val="-2697220"/>
                <a:satOff val="-503"/>
                <a:lumOff val="1177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-2697220"/>
              <a:satOff val="-503"/>
              <a:lumOff val="1177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dirty="0" smtClean="0"/>
            <a:t>Результат тестирования</a:t>
          </a:r>
          <a:endParaRPr lang="ru-RU" sz="1600" b="1" kern="1200" dirty="0"/>
        </a:p>
      </dsp:txBody>
      <dsp:txXfrm>
        <a:off x="43428" y="4581958"/>
        <a:ext cx="2059895" cy="80277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517B9D-739B-4325-B046-444DF28B4666}">
      <dsp:nvSpPr>
        <dsp:cNvPr id="0" name=""/>
        <dsp:cNvSpPr/>
      </dsp:nvSpPr>
      <dsp:spPr>
        <a:xfrm>
          <a:off x="2941077" y="251955"/>
          <a:ext cx="2690405" cy="16242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слабое знание правил проведения ЕНТ со стороны организаторов тестирования, допущение или способствование нарушению процесса проведения тестирования</a:t>
          </a:r>
          <a:endParaRPr lang="ru-RU" sz="1400" kern="1200" dirty="0"/>
        </a:p>
      </dsp:txBody>
      <dsp:txXfrm>
        <a:off x="3020366" y="331244"/>
        <a:ext cx="2531827" cy="1465661"/>
      </dsp:txXfrm>
    </dsp:sp>
    <dsp:sp modelId="{E901038E-4EF2-4D34-A7AD-16F627C94F1B}">
      <dsp:nvSpPr>
        <dsp:cNvPr id="0" name=""/>
        <dsp:cNvSpPr/>
      </dsp:nvSpPr>
      <dsp:spPr>
        <a:xfrm>
          <a:off x="2636243" y="1512509"/>
          <a:ext cx="4453383" cy="4453383"/>
        </a:xfrm>
        <a:custGeom>
          <a:avLst/>
          <a:gdLst/>
          <a:ahLst/>
          <a:cxnLst/>
          <a:rect l="0" t="0" r="0" b="0"/>
          <a:pathLst>
            <a:path>
              <a:moveTo>
                <a:pt x="3003224" y="139791"/>
              </a:moveTo>
              <a:arcTo wR="2226691" hR="2226691" stAng="17424610" swAng="1296209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129469-AE06-4AE5-80AC-2C7D42BB13AE}">
      <dsp:nvSpPr>
        <dsp:cNvPr id="0" name=""/>
        <dsp:cNvSpPr/>
      </dsp:nvSpPr>
      <dsp:spPr>
        <a:xfrm>
          <a:off x="5167769" y="2090512"/>
          <a:ext cx="2690405" cy="16242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слабая организация охраны общественного порядка в местах проведения тестирования</a:t>
          </a:r>
          <a:endParaRPr lang="ru-RU" sz="1400" kern="1200" dirty="0"/>
        </a:p>
      </dsp:txBody>
      <dsp:txXfrm>
        <a:off x="5247058" y="2169801"/>
        <a:ext cx="2531827" cy="1465661"/>
      </dsp:txXfrm>
    </dsp:sp>
    <dsp:sp modelId="{A7664D41-5D7C-4A4D-9F11-BF533090BCE9}">
      <dsp:nvSpPr>
        <dsp:cNvPr id="0" name=""/>
        <dsp:cNvSpPr/>
      </dsp:nvSpPr>
      <dsp:spPr>
        <a:xfrm>
          <a:off x="2540313" y="-68162"/>
          <a:ext cx="4453383" cy="4453383"/>
        </a:xfrm>
        <a:custGeom>
          <a:avLst/>
          <a:gdLst/>
          <a:ahLst/>
          <a:cxnLst/>
          <a:rect l="0" t="0" r="0" b="0"/>
          <a:pathLst>
            <a:path>
              <a:moveTo>
                <a:pt x="3813107" y="3789202"/>
              </a:moveTo>
              <a:arcTo wR="2226691" hR="2226691" stAng="2673902" swAng="1341819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C8D2FA-CCDE-4B72-98D4-EC125C485F56}">
      <dsp:nvSpPr>
        <dsp:cNvPr id="0" name=""/>
        <dsp:cNvSpPr/>
      </dsp:nvSpPr>
      <dsp:spPr>
        <a:xfrm>
          <a:off x="2941077" y="3966744"/>
          <a:ext cx="2690405" cy="16242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отсутствие необходимых санитарно-бытовых условий проведения тестирования</a:t>
          </a:r>
          <a:endParaRPr lang="ru-RU" sz="1400" kern="1200" dirty="0"/>
        </a:p>
      </dsp:txBody>
      <dsp:txXfrm>
        <a:off x="3020366" y="4046033"/>
        <a:ext cx="2531827" cy="1465661"/>
      </dsp:txXfrm>
    </dsp:sp>
    <dsp:sp modelId="{5124F570-E7F0-4C91-8837-BCA7FFDB03BF}">
      <dsp:nvSpPr>
        <dsp:cNvPr id="0" name=""/>
        <dsp:cNvSpPr/>
      </dsp:nvSpPr>
      <dsp:spPr>
        <a:xfrm>
          <a:off x="1578862" y="-68162"/>
          <a:ext cx="4453383" cy="4453383"/>
        </a:xfrm>
        <a:custGeom>
          <a:avLst/>
          <a:gdLst/>
          <a:ahLst/>
          <a:cxnLst/>
          <a:rect l="0" t="0" r="0" b="0"/>
          <a:pathLst>
            <a:path>
              <a:moveTo>
                <a:pt x="1354103" y="4275287"/>
              </a:moveTo>
              <a:arcTo wR="2226691" hR="2226691" stAng="6784279" swAng="1341819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69FA6F-70ED-461F-BB4E-E7FB17C3B7A2}">
      <dsp:nvSpPr>
        <dsp:cNvPr id="0" name=""/>
        <dsp:cNvSpPr/>
      </dsp:nvSpPr>
      <dsp:spPr>
        <a:xfrm>
          <a:off x="714385" y="2090512"/>
          <a:ext cx="2690405" cy="16242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попытки сдачи тестирования с использованием мобильных телефонов, шпаргалок, подставных лиц и других незаконных методов, нарушения правил поведения в аудитории</a:t>
          </a:r>
          <a:endParaRPr lang="ru-RU" sz="1400" kern="1200" dirty="0"/>
        </a:p>
      </dsp:txBody>
      <dsp:txXfrm>
        <a:off x="793674" y="2169801"/>
        <a:ext cx="2531827" cy="1465661"/>
      </dsp:txXfrm>
    </dsp:sp>
    <dsp:sp modelId="{08E168EC-1D0A-4F22-A505-CDF36B8018FE}">
      <dsp:nvSpPr>
        <dsp:cNvPr id="0" name=""/>
        <dsp:cNvSpPr/>
      </dsp:nvSpPr>
      <dsp:spPr>
        <a:xfrm>
          <a:off x="1482933" y="1512509"/>
          <a:ext cx="4453383" cy="4453383"/>
        </a:xfrm>
        <a:custGeom>
          <a:avLst/>
          <a:gdLst/>
          <a:ahLst/>
          <a:cxnLst/>
          <a:rect l="0" t="0" r="0" b="0"/>
          <a:pathLst>
            <a:path>
              <a:moveTo>
                <a:pt x="736349" y="572292"/>
              </a:moveTo>
              <a:arcTo wR="2226691" hR="2226691" stAng="13679181" swAng="1296209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8477C9B-C71D-48DE-B54D-1FC658FE666B}">
      <dsp:nvSpPr>
        <dsp:cNvPr id="0" name=""/>
        <dsp:cNvSpPr/>
      </dsp:nvSpPr>
      <dsp:spPr>
        <a:xfrm>
          <a:off x="13367" y="1078691"/>
          <a:ext cx="1163384" cy="66873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Используемые в момент запуска на тестирование</a:t>
          </a:r>
          <a:endParaRPr lang="ru-RU" sz="1200" kern="1200" dirty="0"/>
        </a:p>
      </dsp:txBody>
      <dsp:txXfrm>
        <a:off x="32954" y="1098278"/>
        <a:ext cx="1124210" cy="629561"/>
      </dsp:txXfrm>
    </dsp:sp>
    <dsp:sp modelId="{FECCA538-9F54-489D-8658-2F03C0521984}">
      <dsp:nvSpPr>
        <dsp:cNvPr id="0" name=""/>
        <dsp:cNvSpPr/>
      </dsp:nvSpPr>
      <dsp:spPr>
        <a:xfrm rot="45213">
          <a:off x="1176733" y="1395040"/>
          <a:ext cx="437805" cy="41795"/>
        </a:xfrm>
        <a:custGeom>
          <a:avLst/>
          <a:gdLst/>
          <a:ahLst/>
          <a:cxnLst/>
          <a:rect l="0" t="0" r="0" b="0"/>
          <a:pathLst>
            <a:path>
              <a:moveTo>
                <a:pt x="0" y="20897"/>
              </a:moveTo>
              <a:lnTo>
                <a:pt x="437805" y="20897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384691" y="1404993"/>
        <a:ext cx="21890" cy="21890"/>
      </dsp:txXfrm>
    </dsp:sp>
    <dsp:sp modelId="{6CDE7AC7-7AC8-4BC1-B2C4-123E44BC0563}">
      <dsp:nvSpPr>
        <dsp:cNvPr id="0" name=""/>
        <dsp:cNvSpPr/>
      </dsp:nvSpPr>
      <dsp:spPr>
        <a:xfrm>
          <a:off x="1614520" y="1084449"/>
          <a:ext cx="1477409" cy="66873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Металлоискатель </a:t>
          </a:r>
          <a:endParaRPr lang="ru-RU" sz="1200" kern="1200" dirty="0"/>
        </a:p>
      </dsp:txBody>
      <dsp:txXfrm>
        <a:off x="1634107" y="1104036"/>
        <a:ext cx="1438235" cy="629561"/>
      </dsp:txXfrm>
    </dsp:sp>
    <dsp:sp modelId="{9236E810-18C7-4130-AA61-93E7D43AD125}">
      <dsp:nvSpPr>
        <dsp:cNvPr id="0" name=""/>
        <dsp:cNvSpPr/>
      </dsp:nvSpPr>
      <dsp:spPr>
        <a:xfrm rot="115302">
          <a:off x="3091751" y="1408525"/>
          <a:ext cx="632564" cy="41795"/>
        </a:xfrm>
        <a:custGeom>
          <a:avLst/>
          <a:gdLst/>
          <a:ahLst/>
          <a:cxnLst/>
          <a:rect l="0" t="0" r="0" b="0"/>
          <a:pathLst>
            <a:path>
              <a:moveTo>
                <a:pt x="0" y="20897"/>
              </a:moveTo>
              <a:lnTo>
                <a:pt x="632564" y="20897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3392219" y="1413609"/>
        <a:ext cx="31628" cy="31628"/>
      </dsp:txXfrm>
    </dsp:sp>
    <dsp:sp modelId="{79E1C745-90C4-45C6-8354-3B2A86EE5DA9}">
      <dsp:nvSpPr>
        <dsp:cNvPr id="0" name=""/>
        <dsp:cNvSpPr/>
      </dsp:nvSpPr>
      <dsp:spPr>
        <a:xfrm>
          <a:off x="3724138" y="1513"/>
          <a:ext cx="5047718" cy="287703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dirty="0" smtClean="0"/>
            <a:t>Рекомендации к применению: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- использование прибора с соблюдением технических требований;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- соблюдение полового признака при работе с прибором ручного типа;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- при обнаружении запрещенного предмета (характерный звук прибора) предложить выпускнику сдать его на хранение;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- председателям государственных комиссий провести инструктаж среди проверяющих по корректному обращению с выпускниками;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- разъяснение процедуры проведения проверки выпускникам, родителям и учителям осуществлять на классных часах и родительских собраниях 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300" kern="1200" dirty="0"/>
        </a:p>
      </dsp:txBody>
      <dsp:txXfrm>
        <a:off x="3808403" y="85778"/>
        <a:ext cx="4879188" cy="270850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8477C9B-C71D-48DE-B54D-1FC658FE666B}">
      <dsp:nvSpPr>
        <dsp:cNvPr id="0" name=""/>
        <dsp:cNvSpPr/>
      </dsp:nvSpPr>
      <dsp:spPr>
        <a:xfrm>
          <a:off x="0" y="1098109"/>
          <a:ext cx="1126463" cy="76953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Используемые в ходе проведения тестирования</a:t>
          </a:r>
          <a:endParaRPr lang="ru-RU" sz="1200" kern="1200" dirty="0"/>
        </a:p>
      </dsp:txBody>
      <dsp:txXfrm>
        <a:off x="22539" y="1120648"/>
        <a:ext cx="1081385" cy="724459"/>
      </dsp:txXfrm>
    </dsp:sp>
    <dsp:sp modelId="{FECCA538-9F54-489D-8658-2F03C0521984}">
      <dsp:nvSpPr>
        <dsp:cNvPr id="0" name=""/>
        <dsp:cNvSpPr/>
      </dsp:nvSpPr>
      <dsp:spPr>
        <a:xfrm rot="19253895">
          <a:off x="1047896" y="1234153"/>
          <a:ext cx="701576" cy="54965"/>
        </a:xfrm>
        <a:custGeom>
          <a:avLst/>
          <a:gdLst/>
          <a:ahLst/>
          <a:cxnLst/>
          <a:rect l="0" t="0" r="0" b="0"/>
          <a:pathLst>
            <a:path>
              <a:moveTo>
                <a:pt x="0" y="27482"/>
              </a:moveTo>
              <a:lnTo>
                <a:pt x="701576" y="27482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900" kern="1200"/>
        </a:p>
      </dsp:txBody>
      <dsp:txXfrm>
        <a:off x="1381145" y="1244096"/>
        <a:ext cx="35078" cy="35078"/>
      </dsp:txXfrm>
    </dsp:sp>
    <dsp:sp modelId="{6CDE7AC7-7AC8-4BC1-B2C4-123E44BC0563}">
      <dsp:nvSpPr>
        <dsp:cNvPr id="0" name=""/>
        <dsp:cNvSpPr/>
      </dsp:nvSpPr>
      <dsp:spPr>
        <a:xfrm>
          <a:off x="1670906" y="655625"/>
          <a:ext cx="1425675" cy="76953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Устройства подавления сигналов сотовых телефонов</a:t>
          </a:r>
          <a:endParaRPr lang="ru-RU" sz="1200" kern="1200" dirty="0"/>
        </a:p>
      </dsp:txBody>
      <dsp:txXfrm>
        <a:off x="1693445" y="678164"/>
        <a:ext cx="1380597" cy="724459"/>
      </dsp:txXfrm>
    </dsp:sp>
    <dsp:sp modelId="{4DB53587-EF3D-4D1E-A96C-E7845BCA41A0}">
      <dsp:nvSpPr>
        <dsp:cNvPr id="0" name=""/>
        <dsp:cNvSpPr/>
      </dsp:nvSpPr>
      <dsp:spPr>
        <a:xfrm>
          <a:off x="3096581" y="1012911"/>
          <a:ext cx="696800" cy="54965"/>
        </a:xfrm>
        <a:custGeom>
          <a:avLst/>
          <a:gdLst/>
          <a:ahLst/>
          <a:cxnLst/>
          <a:rect l="0" t="0" r="0" b="0"/>
          <a:pathLst>
            <a:path>
              <a:moveTo>
                <a:pt x="0" y="27482"/>
              </a:moveTo>
              <a:lnTo>
                <a:pt x="696800" y="27482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3427561" y="1022974"/>
        <a:ext cx="34840" cy="34840"/>
      </dsp:txXfrm>
    </dsp:sp>
    <dsp:sp modelId="{0E597DC1-75AA-421A-96DF-EA4EC9162269}">
      <dsp:nvSpPr>
        <dsp:cNvPr id="0" name=""/>
        <dsp:cNvSpPr/>
      </dsp:nvSpPr>
      <dsp:spPr>
        <a:xfrm>
          <a:off x="3793381" y="209921"/>
          <a:ext cx="4981860" cy="166094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dirty="0" smtClean="0"/>
            <a:t>Рекомендации по применению: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- перед применением произвести замер уровня излучения;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- в ходе проведения тестирования не располагать вблизи посадочных мест выпускников;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- разъяснение процедуры использования устройства выпускникам, родителям и учителям осуществлять на классных часах и родительских собраниях</a:t>
          </a:r>
        </a:p>
      </dsp:txBody>
      <dsp:txXfrm>
        <a:off x="3842028" y="258568"/>
        <a:ext cx="4884566" cy="1563651"/>
      </dsp:txXfrm>
    </dsp:sp>
    <dsp:sp modelId="{AAA8FF8B-559E-4BC5-8D5F-5FECD27292E0}">
      <dsp:nvSpPr>
        <dsp:cNvPr id="0" name=""/>
        <dsp:cNvSpPr/>
      </dsp:nvSpPr>
      <dsp:spPr>
        <a:xfrm rot="2346105">
          <a:off x="1047896" y="1676637"/>
          <a:ext cx="701576" cy="54965"/>
        </a:xfrm>
        <a:custGeom>
          <a:avLst/>
          <a:gdLst/>
          <a:ahLst/>
          <a:cxnLst/>
          <a:rect l="0" t="0" r="0" b="0"/>
          <a:pathLst>
            <a:path>
              <a:moveTo>
                <a:pt x="0" y="27482"/>
              </a:moveTo>
              <a:lnTo>
                <a:pt x="701576" y="27482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381145" y="1686580"/>
        <a:ext cx="35078" cy="35078"/>
      </dsp:txXfrm>
    </dsp:sp>
    <dsp:sp modelId="{6F50071B-5A09-4863-B716-637DDDE73D41}">
      <dsp:nvSpPr>
        <dsp:cNvPr id="0" name=""/>
        <dsp:cNvSpPr/>
      </dsp:nvSpPr>
      <dsp:spPr>
        <a:xfrm>
          <a:off x="1670906" y="1540593"/>
          <a:ext cx="1425675" cy="76953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Видеонаблюдение</a:t>
          </a:r>
          <a:endParaRPr lang="ru-RU" sz="1200" kern="1200" dirty="0"/>
        </a:p>
      </dsp:txBody>
      <dsp:txXfrm>
        <a:off x="1693445" y="1563132"/>
        <a:ext cx="1380597" cy="72445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D3BE6E-A681-4FCE-BB02-1DE2F79F11C8}">
      <dsp:nvSpPr>
        <dsp:cNvPr id="0" name=""/>
        <dsp:cNvSpPr/>
      </dsp:nvSpPr>
      <dsp:spPr>
        <a:xfrm>
          <a:off x="1743127" y="850958"/>
          <a:ext cx="863958" cy="4587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7768"/>
              </a:lnTo>
              <a:lnTo>
                <a:pt x="863958" y="327768"/>
              </a:lnTo>
              <a:lnTo>
                <a:pt x="863958" y="458736"/>
              </a:lnTo>
            </a:path>
          </a:pathLst>
        </a:custGeom>
        <a:noFill/>
        <a:ln w="9525" cap="flat" cmpd="sng" algn="ctr">
          <a:solidFill>
            <a:schemeClr val="dk1">
              <a:shade val="50000"/>
              <a:satMod val="103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</dsp:sp>
    <dsp:sp modelId="{EF606E28-3019-45CB-AD7E-14C59321598F}">
      <dsp:nvSpPr>
        <dsp:cNvPr id="0" name=""/>
        <dsp:cNvSpPr/>
      </dsp:nvSpPr>
      <dsp:spPr>
        <a:xfrm>
          <a:off x="879168" y="850958"/>
          <a:ext cx="863958" cy="459534"/>
        </a:xfrm>
        <a:custGeom>
          <a:avLst/>
          <a:gdLst/>
          <a:ahLst/>
          <a:cxnLst/>
          <a:rect l="0" t="0" r="0" b="0"/>
          <a:pathLst>
            <a:path>
              <a:moveTo>
                <a:pt x="863958" y="0"/>
              </a:moveTo>
              <a:lnTo>
                <a:pt x="863958" y="328566"/>
              </a:lnTo>
              <a:lnTo>
                <a:pt x="0" y="328566"/>
              </a:lnTo>
              <a:lnTo>
                <a:pt x="0" y="459534"/>
              </a:lnTo>
            </a:path>
          </a:pathLst>
        </a:custGeom>
        <a:noFill/>
        <a:ln w="9525" cap="flat" cmpd="sng" algn="ctr">
          <a:solidFill>
            <a:schemeClr val="dk1">
              <a:shade val="50000"/>
              <a:satMod val="103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</dsp:sp>
    <dsp:sp modelId="{6B4E7223-DEAB-49E4-A49B-3F839D33C11A}">
      <dsp:nvSpPr>
        <dsp:cNvPr id="0" name=""/>
        <dsp:cNvSpPr/>
      </dsp:nvSpPr>
      <dsp:spPr>
        <a:xfrm>
          <a:off x="1036252" y="-46772"/>
          <a:ext cx="1413750" cy="897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accent4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4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15A2809-9EF5-49C6-B6F5-E7C867930D9C}">
      <dsp:nvSpPr>
        <dsp:cNvPr id="0" name=""/>
        <dsp:cNvSpPr/>
      </dsp:nvSpPr>
      <dsp:spPr>
        <a:xfrm>
          <a:off x="1193335" y="102456"/>
          <a:ext cx="1413750" cy="89773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lt1">
              <a:alpha val="9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Министерство образования и науки РК</a:t>
          </a:r>
          <a:endParaRPr lang="ru-RU" sz="1400" kern="1200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sp:txBody>
      <dsp:txXfrm>
        <a:off x="1219629" y="128750"/>
        <a:ext cx="1361162" cy="845143"/>
      </dsp:txXfrm>
    </dsp:sp>
    <dsp:sp modelId="{9A06897B-03C4-426D-A7F7-B0FA5630F3A4}">
      <dsp:nvSpPr>
        <dsp:cNvPr id="0" name=""/>
        <dsp:cNvSpPr/>
      </dsp:nvSpPr>
      <dsp:spPr>
        <a:xfrm>
          <a:off x="172293" y="1310493"/>
          <a:ext cx="1413750" cy="897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accent6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6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182213EA-47FA-4BBA-ACC3-366E181ECC92}">
      <dsp:nvSpPr>
        <dsp:cNvPr id="0" name=""/>
        <dsp:cNvSpPr/>
      </dsp:nvSpPr>
      <dsp:spPr>
        <a:xfrm>
          <a:off x="329376" y="1459722"/>
          <a:ext cx="1413750" cy="89773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lt1">
              <a:alpha val="9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Председатель </a:t>
          </a:r>
          <a:endParaRPr lang="ru-RU" sz="1400" kern="1200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sp:txBody>
      <dsp:txXfrm>
        <a:off x="355670" y="1486016"/>
        <a:ext cx="1361162" cy="845143"/>
      </dsp:txXfrm>
    </dsp:sp>
    <dsp:sp modelId="{F549606E-B49C-4A37-9197-2DC6FD885B3F}">
      <dsp:nvSpPr>
        <dsp:cNvPr id="0" name=""/>
        <dsp:cNvSpPr/>
      </dsp:nvSpPr>
      <dsp:spPr>
        <a:xfrm>
          <a:off x="1900210" y="1309695"/>
          <a:ext cx="1413750" cy="897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accent6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6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50B189A-DEE1-489A-9985-92E09F2350CB}">
      <dsp:nvSpPr>
        <dsp:cNvPr id="0" name=""/>
        <dsp:cNvSpPr/>
      </dsp:nvSpPr>
      <dsp:spPr>
        <a:xfrm>
          <a:off x="2057294" y="1458924"/>
          <a:ext cx="1413750" cy="89773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lt1">
              <a:alpha val="9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Члены комиссии</a:t>
          </a:r>
          <a:endParaRPr lang="ru-RU" sz="1400" kern="1200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sp:txBody>
      <dsp:txXfrm>
        <a:off x="2083588" y="1485218"/>
        <a:ext cx="1361162" cy="845143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3BAE0E-1E56-4C46-B374-4F9DC71D680B}">
      <dsp:nvSpPr>
        <dsp:cNvPr id="0" name=""/>
        <dsp:cNvSpPr/>
      </dsp:nvSpPr>
      <dsp:spPr>
        <a:xfrm>
          <a:off x="444" y="268114"/>
          <a:ext cx="1618866" cy="809433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tint val="98000"/>
                <a:shade val="25000"/>
                <a:satMod val="250000"/>
              </a:schemeClr>
            </a:gs>
            <a:gs pos="68000">
              <a:schemeClr val="accent4">
                <a:tint val="86000"/>
                <a:satMod val="115000"/>
              </a:schemeClr>
            </a:gs>
            <a:gs pos="100000">
              <a:schemeClr val="accent4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 w="9525" cap="flat" cmpd="sng" algn="ctr">
          <a:solidFill>
            <a:schemeClr val="accent4">
              <a:shade val="50000"/>
              <a:satMod val="103000"/>
            </a:schemeClr>
          </a:solidFill>
          <a:prstDash val="solid"/>
        </a:ln>
        <a:effectLst>
          <a:outerShdw blurRad="57150" dist="38100" dir="5400000" algn="ctr" rotWithShape="0">
            <a:schemeClr val="accent4"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4"/>
        </a:lnRef>
        <a:fillRef idx="3">
          <a:schemeClr val="accent4"/>
        </a:fillRef>
        <a:effectRef idx="2">
          <a:schemeClr val="accent4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Министерство образования и науки РК</a:t>
          </a:r>
          <a:endParaRPr lang="ru-RU" sz="1200" kern="1200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sp:txBody>
      <dsp:txXfrm>
        <a:off x="24151" y="291821"/>
        <a:ext cx="1571452" cy="762019"/>
      </dsp:txXfrm>
    </dsp:sp>
    <dsp:sp modelId="{05085DBA-B746-4280-9E9C-328BD72DFFAE}">
      <dsp:nvSpPr>
        <dsp:cNvPr id="0" name=""/>
        <dsp:cNvSpPr/>
      </dsp:nvSpPr>
      <dsp:spPr>
        <a:xfrm>
          <a:off x="162331" y="1077547"/>
          <a:ext cx="161886" cy="6070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07074"/>
              </a:lnTo>
              <a:lnTo>
                <a:pt x="161886" y="607074"/>
              </a:lnTo>
            </a:path>
          </a:pathLst>
        </a:custGeom>
        <a:noFill/>
        <a:ln w="9525" cap="flat" cmpd="sng" algn="ctr">
          <a:solidFill>
            <a:schemeClr val="dk1">
              <a:shade val="50000"/>
              <a:satMod val="103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</dsp:sp>
    <dsp:sp modelId="{92BDEF84-4B27-4EF1-912B-72EE9B546AD8}">
      <dsp:nvSpPr>
        <dsp:cNvPr id="0" name=""/>
        <dsp:cNvSpPr/>
      </dsp:nvSpPr>
      <dsp:spPr>
        <a:xfrm>
          <a:off x="324217" y="1279906"/>
          <a:ext cx="1295092" cy="80943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lt1">
              <a:alpha val="9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Председатель </a:t>
          </a:r>
          <a:endParaRPr lang="ru-RU" sz="1400" kern="1200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sp:txBody>
      <dsp:txXfrm>
        <a:off x="347924" y="1303613"/>
        <a:ext cx="1247678" cy="762019"/>
      </dsp:txXfrm>
    </dsp:sp>
    <dsp:sp modelId="{C36A5132-7A40-46D0-AF7A-86C91D7901E7}">
      <dsp:nvSpPr>
        <dsp:cNvPr id="0" name=""/>
        <dsp:cNvSpPr/>
      </dsp:nvSpPr>
      <dsp:spPr>
        <a:xfrm>
          <a:off x="2024027" y="268114"/>
          <a:ext cx="1618866" cy="809433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tint val="98000"/>
                <a:shade val="25000"/>
                <a:satMod val="250000"/>
              </a:schemeClr>
            </a:gs>
            <a:gs pos="68000">
              <a:schemeClr val="accent4">
                <a:tint val="86000"/>
                <a:satMod val="115000"/>
              </a:schemeClr>
            </a:gs>
            <a:gs pos="100000">
              <a:schemeClr val="accent4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 w="9525" cap="flat" cmpd="sng" algn="ctr">
          <a:solidFill>
            <a:schemeClr val="accent4">
              <a:shade val="50000"/>
              <a:satMod val="103000"/>
            </a:schemeClr>
          </a:solidFill>
          <a:prstDash val="solid"/>
        </a:ln>
        <a:effectLst>
          <a:outerShdw blurRad="57150" dist="38100" dir="5400000" algn="ctr" rotWithShape="0">
            <a:schemeClr val="accent4"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4"/>
        </a:lnRef>
        <a:fillRef idx="3">
          <a:schemeClr val="accent4"/>
        </a:fillRef>
        <a:effectRef idx="2">
          <a:schemeClr val="accent4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Управления образования областей, г.г.Астана, Алматы</a:t>
          </a:r>
          <a:endParaRPr lang="ru-RU" sz="1200" kern="1200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sp:txBody>
      <dsp:txXfrm>
        <a:off x="2047734" y="291821"/>
        <a:ext cx="1571452" cy="762019"/>
      </dsp:txXfrm>
    </dsp:sp>
    <dsp:sp modelId="{CDD7EBA5-7DE1-4E34-AF32-1C2FA1017FA5}">
      <dsp:nvSpPr>
        <dsp:cNvPr id="0" name=""/>
        <dsp:cNvSpPr/>
      </dsp:nvSpPr>
      <dsp:spPr>
        <a:xfrm>
          <a:off x="2185913" y="1077547"/>
          <a:ext cx="161886" cy="6070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07074"/>
              </a:lnTo>
              <a:lnTo>
                <a:pt x="161886" y="607074"/>
              </a:lnTo>
            </a:path>
          </a:pathLst>
        </a:custGeom>
        <a:noFill/>
        <a:ln w="9525" cap="flat" cmpd="sng" algn="ctr">
          <a:solidFill>
            <a:schemeClr val="dk1">
              <a:shade val="50000"/>
              <a:satMod val="103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</dsp:sp>
    <dsp:sp modelId="{22F5614C-263B-4E98-AF48-7852DAD4B8CA}">
      <dsp:nvSpPr>
        <dsp:cNvPr id="0" name=""/>
        <dsp:cNvSpPr/>
      </dsp:nvSpPr>
      <dsp:spPr>
        <a:xfrm>
          <a:off x="2347800" y="1279906"/>
          <a:ext cx="1295092" cy="80943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-7058838"/>
              <a:satOff val="-10527"/>
              <a:lumOff val="16666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lt1">
              <a:alpha val="9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solidFill>
                <a:schemeClr val="tx1"/>
              </a:solidFill>
            </a:rPr>
            <a:t>Члены комиссии</a:t>
          </a:r>
          <a:endParaRPr lang="ru-RU" sz="1400" kern="1200" dirty="0">
            <a:ln>
              <a:solidFill>
                <a:schemeClr val="tx1">
                  <a:lumMod val="95000"/>
                  <a:lumOff val="5000"/>
                </a:schemeClr>
              </a:solidFill>
            </a:ln>
            <a:solidFill>
              <a:schemeClr val="tx1"/>
            </a:solidFill>
          </a:endParaRPr>
        </a:p>
      </dsp:txBody>
      <dsp:txXfrm>
        <a:off x="2371507" y="1303613"/>
        <a:ext cx="1247678" cy="76201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AAF996-9072-45B1-A1D9-747ADFDD9202}">
      <dsp:nvSpPr>
        <dsp:cNvPr id="0" name=""/>
        <dsp:cNvSpPr/>
      </dsp:nvSpPr>
      <dsp:spPr>
        <a:xfrm>
          <a:off x="0" y="123918"/>
          <a:ext cx="3615232" cy="14600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lt1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l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35560" rIns="53340" bIns="35560" numCol="1" spcCol="1270" anchor="ctr" anchorCtr="0">
          <a:noAutofit/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b="1" kern="1200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Апелляция </a:t>
          </a:r>
        </a:p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b="1" kern="1200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по содержанию</a:t>
          </a:r>
          <a:endParaRPr lang="ru-RU" sz="2800" b="1" kern="1200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sp:txBody>
      <dsp:txXfrm>
        <a:off x="42762" y="166680"/>
        <a:ext cx="3529708" cy="1374479"/>
      </dsp:txXfrm>
    </dsp:sp>
    <dsp:sp modelId="{BC61084E-6127-4236-955B-D2B90E3ABCD2}">
      <dsp:nvSpPr>
        <dsp:cNvPr id="0" name=""/>
        <dsp:cNvSpPr/>
      </dsp:nvSpPr>
      <dsp:spPr>
        <a:xfrm>
          <a:off x="361523" y="1583922"/>
          <a:ext cx="126556" cy="10950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95002"/>
              </a:lnTo>
              <a:lnTo>
                <a:pt x="126556" y="1095002"/>
              </a:lnTo>
            </a:path>
          </a:pathLst>
        </a:custGeom>
        <a:noFill/>
        <a:ln w="38100" cap="flat" cmpd="sng" algn="ctr">
          <a:solidFill>
            <a:schemeClr val="accent5"/>
          </a:solidFill>
          <a:prstDash val="solid"/>
        </a:ln>
        <a:effectLst>
          <a:outerShdw blurRad="57150" dist="38100" dir="5400000" algn="ctr" rotWithShape="0">
            <a:schemeClr val="accent5">
              <a:shade val="9000"/>
              <a:satMod val="105000"/>
              <a:alpha val="48000"/>
            </a:schemeClr>
          </a:outerShdw>
        </a:effectLst>
      </dsp:spPr>
      <dsp:style>
        <a:lnRef idx="3">
          <a:schemeClr val="accent5"/>
        </a:lnRef>
        <a:fillRef idx="0">
          <a:schemeClr val="accent5"/>
        </a:fillRef>
        <a:effectRef idx="2">
          <a:schemeClr val="accent5"/>
        </a:effectRef>
        <a:fontRef idx="minor">
          <a:schemeClr val="tx1"/>
        </a:fontRef>
      </dsp:style>
    </dsp:sp>
    <dsp:sp modelId="{331D54D6-0A0E-4FC9-9FC3-B3A0194E0C63}">
      <dsp:nvSpPr>
        <dsp:cNvPr id="0" name=""/>
        <dsp:cNvSpPr/>
      </dsp:nvSpPr>
      <dsp:spPr>
        <a:xfrm>
          <a:off x="488079" y="1948923"/>
          <a:ext cx="3723967" cy="1460003"/>
        </a:xfrm>
        <a:prstGeom prst="roundRect">
          <a:avLst>
            <a:gd name="adj" fmla="val 10000"/>
          </a:avLst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Нет правильного ответа;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Несколько правильных ответов;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Некорректное тестовое задание</a:t>
          </a:r>
          <a:endParaRPr lang="ru-RU" sz="1300" b="1" kern="1200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sp:txBody>
      <dsp:txXfrm>
        <a:off x="530841" y="1991685"/>
        <a:ext cx="3638443" cy="1374479"/>
      </dsp:txXfrm>
    </dsp:sp>
    <dsp:sp modelId="{D3C420F5-46FF-4610-9321-2D8AD74CF2F9}">
      <dsp:nvSpPr>
        <dsp:cNvPr id="0" name=""/>
        <dsp:cNvSpPr/>
      </dsp:nvSpPr>
      <dsp:spPr>
        <a:xfrm>
          <a:off x="361523" y="1583922"/>
          <a:ext cx="126556" cy="29200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20007"/>
              </a:lnTo>
              <a:lnTo>
                <a:pt x="126556" y="2920007"/>
              </a:lnTo>
            </a:path>
          </a:pathLst>
        </a:custGeom>
        <a:noFill/>
        <a:ln w="38100" cap="flat" cmpd="sng" algn="ctr">
          <a:solidFill>
            <a:schemeClr val="accent5"/>
          </a:solidFill>
          <a:prstDash val="solid"/>
        </a:ln>
        <a:effectLst>
          <a:outerShdw blurRad="57150" dist="38100" dir="5400000" algn="ctr" rotWithShape="0">
            <a:schemeClr val="accent5">
              <a:shade val="9000"/>
              <a:satMod val="105000"/>
              <a:alpha val="48000"/>
            </a:schemeClr>
          </a:outerShdw>
        </a:effectLst>
      </dsp:spPr>
      <dsp:style>
        <a:lnRef idx="3">
          <a:schemeClr val="accent5"/>
        </a:lnRef>
        <a:fillRef idx="0">
          <a:schemeClr val="accent5"/>
        </a:fillRef>
        <a:effectRef idx="2">
          <a:schemeClr val="accent5"/>
        </a:effectRef>
        <a:fontRef idx="minor">
          <a:schemeClr val="tx1"/>
        </a:fontRef>
      </dsp:style>
    </dsp:sp>
    <dsp:sp modelId="{1CA70D9C-E5B0-441A-ACAF-38BED07ABDFB}">
      <dsp:nvSpPr>
        <dsp:cNvPr id="0" name=""/>
        <dsp:cNvSpPr/>
      </dsp:nvSpPr>
      <dsp:spPr>
        <a:xfrm>
          <a:off x="488079" y="3773927"/>
          <a:ext cx="3723967" cy="1460003"/>
        </a:xfrm>
        <a:prstGeom prst="roundRect">
          <a:avLst>
            <a:gd name="adj" fmla="val 10000"/>
          </a:avLst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Положительное решение согласовывается Республиканской апелляционной комиссией</a:t>
          </a:r>
          <a:endParaRPr lang="ru-RU" sz="1300" b="1" kern="1200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sp:txBody>
      <dsp:txXfrm>
        <a:off x="530841" y="3816689"/>
        <a:ext cx="3638443" cy="1374479"/>
      </dsp:txXfrm>
    </dsp:sp>
    <dsp:sp modelId="{F40B5254-2231-4455-A08F-CE3F5E0521B2}">
      <dsp:nvSpPr>
        <dsp:cNvPr id="0" name=""/>
        <dsp:cNvSpPr/>
      </dsp:nvSpPr>
      <dsp:spPr>
        <a:xfrm>
          <a:off x="4715982" y="123918"/>
          <a:ext cx="3615232" cy="14600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lt1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l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35560" rIns="53340" bIns="35560" numCol="1" spcCol="1270" anchor="ctr" anchorCtr="0">
          <a:noAutofit/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b="1" kern="1200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Апелляция</a:t>
          </a:r>
        </a:p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b="1" kern="1200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по техническим причинам</a:t>
          </a:r>
          <a:endParaRPr lang="ru-RU" sz="2800" b="1" kern="1200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sp:txBody>
      <dsp:txXfrm>
        <a:off x="4758744" y="166680"/>
        <a:ext cx="3529708" cy="1374479"/>
      </dsp:txXfrm>
    </dsp:sp>
    <dsp:sp modelId="{895A56FC-03CA-4C31-B1DA-F9066A1A5026}">
      <dsp:nvSpPr>
        <dsp:cNvPr id="0" name=""/>
        <dsp:cNvSpPr/>
      </dsp:nvSpPr>
      <dsp:spPr>
        <a:xfrm>
          <a:off x="5077505" y="1583922"/>
          <a:ext cx="112242" cy="10950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95002"/>
              </a:lnTo>
              <a:lnTo>
                <a:pt x="112242" y="1095002"/>
              </a:lnTo>
            </a:path>
          </a:pathLst>
        </a:custGeom>
        <a:noFill/>
        <a:ln w="38100" cap="flat" cmpd="sng" algn="ctr">
          <a:solidFill>
            <a:schemeClr val="accent5"/>
          </a:solidFill>
          <a:prstDash val="solid"/>
        </a:ln>
        <a:effectLst>
          <a:outerShdw blurRad="57150" dist="38100" dir="5400000" algn="ctr" rotWithShape="0">
            <a:schemeClr val="accent5">
              <a:shade val="9000"/>
              <a:satMod val="105000"/>
              <a:alpha val="48000"/>
            </a:schemeClr>
          </a:outerShdw>
        </a:effectLst>
      </dsp:spPr>
      <dsp:style>
        <a:lnRef idx="3">
          <a:schemeClr val="accent5"/>
        </a:lnRef>
        <a:fillRef idx="0">
          <a:schemeClr val="accent5"/>
        </a:fillRef>
        <a:effectRef idx="2">
          <a:schemeClr val="accent5"/>
        </a:effectRef>
        <a:fontRef idx="minor">
          <a:schemeClr val="tx1"/>
        </a:fontRef>
      </dsp:style>
    </dsp:sp>
    <dsp:sp modelId="{D266B47D-731B-45F8-91D9-1B606EAF75A1}">
      <dsp:nvSpPr>
        <dsp:cNvPr id="0" name=""/>
        <dsp:cNvSpPr/>
      </dsp:nvSpPr>
      <dsp:spPr>
        <a:xfrm>
          <a:off x="5189748" y="1948923"/>
          <a:ext cx="3954251" cy="1460003"/>
        </a:xfrm>
        <a:prstGeom prst="roundRect">
          <a:avLst>
            <a:gd name="adj" fmla="val 10000"/>
          </a:avLst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закрашен один кружок, совпадает с кодом правильных ответов, но сканер принял как два закрашенных кружка;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закрашен один кружок, совпадает с кодом правильных ответов, но не считываются сканером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300" b="1" kern="1200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sp:txBody>
      <dsp:txXfrm>
        <a:off x="5232510" y="1991685"/>
        <a:ext cx="3868727" cy="1374479"/>
      </dsp:txXfrm>
    </dsp:sp>
    <dsp:sp modelId="{8201C58C-BEFF-4ECC-88F7-16610056F0AC}">
      <dsp:nvSpPr>
        <dsp:cNvPr id="0" name=""/>
        <dsp:cNvSpPr/>
      </dsp:nvSpPr>
      <dsp:spPr>
        <a:xfrm>
          <a:off x="5077505" y="1583922"/>
          <a:ext cx="112242" cy="29200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20007"/>
              </a:lnTo>
              <a:lnTo>
                <a:pt x="112242" y="2920007"/>
              </a:lnTo>
            </a:path>
          </a:pathLst>
        </a:custGeom>
        <a:noFill/>
        <a:ln w="38100" cap="flat" cmpd="sng" algn="ctr">
          <a:solidFill>
            <a:schemeClr val="accent5"/>
          </a:solidFill>
          <a:prstDash val="solid"/>
        </a:ln>
        <a:effectLst>
          <a:outerShdw blurRad="57150" dist="38100" dir="5400000" algn="ctr" rotWithShape="0">
            <a:schemeClr val="accent5">
              <a:shade val="9000"/>
              <a:satMod val="105000"/>
              <a:alpha val="48000"/>
            </a:schemeClr>
          </a:outerShdw>
        </a:effectLst>
      </dsp:spPr>
      <dsp:style>
        <a:lnRef idx="3">
          <a:schemeClr val="accent5"/>
        </a:lnRef>
        <a:fillRef idx="0">
          <a:schemeClr val="accent5"/>
        </a:fillRef>
        <a:effectRef idx="2">
          <a:schemeClr val="accent5"/>
        </a:effectRef>
        <a:fontRef idx="minor">
          <a:schemeClr val="tx1"/>
        </a:fontRef>
      </dsp:style>
    </dsp:sp>
    <dsp:sp modelId="{C885C4B0-1474-4D42-B731-2732E88F245D}">
      <dsp:nvSpPr>
        <dsp:cNvPr id="0" name=""/>
        <dsp:cNvSpPr/>
      </dsp:nvSpPr>
      <dsp:spPr>
        <a:xfrm>
          <a:off x="5189748" y="3773927"/>
          <a:ext cx="3954251" cy="1460003"/>
        </a:xfrm>
        <a:prstGeom prst="roundRect">
          <a:avLst>
            <a:gd name="adj" fmla="val 10000"/>
          </a:avLst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  <a:scene3d>
            <a:camera prst="orthographicFront"/>
            <a:lightRig rig="brightRoom" dir="t"/>
          </a:scene3d>
          <a:sp3d contourW="6350" prstMaterial="plastic">
            <a:bevelT w="20320" h="20320" prst="angle"/>
            <a:contourClr>
              <a:schemeClr val="accent1">
                <a:tint val="100000"/>
                <a:shade val="100000"/>
                <a:hueMod val="100000"/>
                <a:satMod val="100000"/>
              </a:schemeClr>
            </a:contourClr>
          </a:sp3d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cap="all" spc="0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rPr>
            <a:t>Решение принимается на местах (согласовывается с НЦТ)</a:t>
          </a:r>
          <a:endParaRPr lang="ru-RU" sz="1300" b="1" kern="1200" cap="all" spc="0" dirty="0">
            <a:ln/>
            <a:solidFill>
              <a:schemeClr val="accent1"/>
            </a:solidFill>
            <a:effectLst>
              <a:outerShdw blurRad="19685" dist="12700" dir="5400000" algn="tl" rotWithShape="0">
                <a:schemeClr val="accent1">
                  <a:satMod val="130000"/>
                  <a:alpha val="60000"/>
                </a:schemeClr>
              </a:outerShdw>
              <a:reflection blurRad="10000" stA="55000" endPos="48000" dist="500" dir="5400000" sy="-100000" algn="bl" rotWithShape="0"/>
            </a:effectLst>
          </a:endParaRPr>
        </a:p>
      </dsp:txBody>
      <dsp:txXfrm>
        <a:off x="5232510" y="3816689"/>
        <a:ext cx="3868727" cy="137447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#1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CE8CF6B-0A69-4BA6-A005-C42AC619377D}" type="datetimeFigureOut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C399E92-41E9-44A1-9CC2-6A34C4E66C7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21299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2BF60BC9-9E57-47B9-8444-9EF19C3AC937}" type="datetimeFigureOut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7F940B1-77CB-40D4-B17A-1EB87774E61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5396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0492E4-6CA4-4CA8-BFD2-7A77911A0A0C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44036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7" tIns="45714" rIns="91427" bIns="45714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BE8054C3-A9F2-4FA5-AF61-93BEA95448A6}" type="slidenum">
              <a:rPr lang="ru-RU" sz="1200">
                <a:latin typeface="Calibri" pitchFamily="34" charset="0"/>
              </a:rPr>
              <a:pPr algn="r" eaLnBrk="1" hangingPunct="1"/>
              <a:t>13</a:t>
            </a:fld>
            <a:endParaRPr lang="ru-RU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4C203E-A43D-436B-9DAB-0D7C71D724A7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46084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7" tIns="45714" rIns="91427" bIns="45714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8FEF9F5-2E83-4B10-A149-AF532E1BB9E7}" type="slidenum">
              <a:rPr lang="ru-RU" sz="1200">
                <a:latin typeface="Calibri" pitchFamily="34" charset="0"/>
              </a:rPr>
              <a:pPr algn="r" eaLnBrk="1" hangingPunct="1"/>
              <a:t>20</a:t>
            </a:fld>
            <a:endParaRPr lang="ru-RU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47108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7" tIns="45714" rIns="91427" bIns="45714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DD644FF2-1CD0-4A8A-8678-D26824C174D2}" type="slidenum">
              <a:rPr lang="ru-RU" sz="1200">
                <a:latin typeface="Calibri" pitchFamily="34" charset="0"/>
              </a:rPr>
              <a:pPr algn="r" eaLnBrk="1" hangingPunct="1"/>
              <a:t>21</a:t>
            </a:fld>
            <a:endParaRPr lang="ru-RU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48132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7" tIns="45714" rIns="91427" bIns="45714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73AE3212-C15E-427B-8A4C-8B6E078D837A}" type="slidenum">
              <a:rPr lang="ru-RU" sz="1200">
                <a:latin typeface="Calibri" pitchFamily="34" charset="0"/>
              </a:rPr>
              <a:pPr algn="r" eaLnBrk="1" hangingPunct="1"/>
              <a:t>22</a:t>
            </a:fld>
            <a:endParaRPr lang="ru-RU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49156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7" tIns="45714" rIns="91427" bIns="45714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C5199C6C-084A-44E2-B64F-0C0F8CAFD486}" type="slidenum">
              <a:rPr lang="ru-RU" sz="1200">
                <a:latin typeface="Calibri" pitchFamily="34" charset="0"/>
              </a:rPr>
              <a:pPr algn="r" eaLnBrk="1" hangingPunct="1"/>
              <a:t>23</a:t>
            </a:fld>
            <a:endParaRPr lang="ru-RU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50180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7" tIns="45714" rIns="91427" bIns="45714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BB7123DA-021F-45F6-8D91-A1EEB1CA0E42}" type="slidenum">
              <a:rPr lang="ru-RU" sz="1200">
                <a:latin typeface="Calibri" pitchFamily="34" charset="0"/>
              </a:rPr>
              <a:pPr algn="r" eaLnBrk="1" hangingPunct="1"/>
              <a:t>25</a:t>
            </a:fld>
            <a:endParaRPr lang="ru-RU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олилиния 3"/>
          <p:cNvSpPr>
            <a:spLocks/>
          </p:cNvSpPr>
          <p:nvPr/>
        </p:nvSpPr>
        <p:spPr bwMode="auto">
          <a:xfrm>
            <a:off x="0" y="4751388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5" name="Полилиния 4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6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482D72-D39E-40F7-B7E7-9D52BDD424A1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7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F0AF9D-280E-4467-996A-053D110AF0B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97509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4D025D-E0F6-45A0-817C-25DBA2A702BD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5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7278BA-7323-46E3-B5AA-879CB995CC9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18993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01B924-97F5-4AD7-88B2-9DD45343CD50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5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AE463-DB00-4D34-8C08-33FDCB44A89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40152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755F77-02E5-435A-AB1A-DE9560573B3F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5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0607B1-6572-4CEF-981B-466B218A138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2405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олилиния 3"/>
          <p:cNvSpPr>
            <a:spLocks/>
          </p:cNvSpPr>
          <p:nvPr/>
        </p:nvSpPr>
        <p:spPr bwMode="auto">
          <a:xfrm>
            <a:off x="0" y="4751388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5" name="Полилиния 4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7E13C9-CFEA-40AB-9DA7-31F14CAC6F38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518CC3-576B-4B37-B8F0-56772AE49F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75001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D67627-3133-4781-9A72-0D5CC9AB9DCB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6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AF2C3D-B7DC-48B3-ABC6-6EF2C2E9E8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67886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397201-DD33-4B0A-B534-4086B3FA4C6F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E74094-E329-40EF-BA61-F3E764A3E77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87127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/>
          <a:lstStyle>
            <a:lvl1pPr algn="l">
              <a:defRPr sz="46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2B6BFC-C333-4A78-BB35-996C8DA2D2F8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4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BC28D5-6CB3-4C9B-8F32-3B3A51E827D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94843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E5083A-D508-4A3B-89DE-07CBA7854C53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3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E6026C-B73D-4109-ADA4-462A52581B9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73748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7736C4-F1FA-47B9-951D-113F804BEC5A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156575" y="6421438"/>
            <a:ext cx="762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6A0F29-BE53-4F56-92CA-36894D01341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91497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E8345-55B3-4AE0-B248-5A6E9805CC43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63CB50-83E9-4B11-87A4-76FC8912348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22450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олилиния 11"/>
          <p:cNvSpPr>
            <a:spLocks/>
          </p:cNvSpPr>
          <p:nvPr/>
        </p:nvSpPr>
        <p:spPr bwMode="auto">
          <a:xfrm>
            <a:off x="0" y="4751388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9700" name="Заголовок 8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467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29701" name="Текст 29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467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421438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2">
                    <a:shade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71289A6-1ED9-47F3-AAEA-BE4FD4415647}" type="datetime1">
              <a:rPr lang="ru-RU"/>
              <a:pPr>
                <a:defRPr/>
              </a:pPr>
              <a:t>18.02.2002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3124200" y="6421438"/>
            <a:ext cx="2895600" cy="365125"/>
          </a:xfrm>
          <a:prstGeom prst="rect">
            <a:avLst/>
          </a:prstGeom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3B7A26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8153400" y="6421438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2">
                    <a:shade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C2819F01-E88B-48B8-9248-96BD09FCFCC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27" r:id="rId1"/>
    <p:sldLayoutId id="2147484428" r:id="rId2"/>
    <p:sldLayoutId id="2147484429" r:id="rId3"/>
    <p:sldLayoutId id="2147484430" r:id="rId4"/>
    <p:sldLayoutId id="2147484431" r:id="rId5"/>
    <p:sldLayoutId id="2147484432" r:id="rId6"/>
    <p:sldLayoutId id="2147484433" r:id="rId7"/>
    <p:sldLayoutId id="2147484434" r:id="rId8"/>
    <p:sldLayoutId id="2147484435" r:id="rId9"/>
    <p:sldLayoutId id="2147484436" r:id="rId10"/>
    <p:sldLayoutId id="214748443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6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itchFamily="34" charset="0"/>
        </a:defRPr>
      </a:lvl9pPr>
    </p:titleStyle>
    <p:bodyStyle>
      <a:lvl1pPr marL="419100" indent="-3825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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13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4888" indent="-2555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Arial" charset="0"/>
        <a:buChar char="○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79525" indent="-236538" algn="l" rtl="0" eaLnBrk="0" fontAlgn="base" hangingPunct="0">
        <a:spcBef>
          <a:spcPct val="20000"/>
        </a:spcBef>
        <a:spcAft>
          <a:spcPct val="0"/>
        </a:spcAft>
        <a:buClr>
          <a:srgbClr val="FE00FE"/>
        </a:buClr>
        <a:buSzPct val="90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89075" indent="-182563" algn="l" rtl="0" eaLnBrk="0" fontAlgn="base" hangingPunct="0">
        <a:spcBef>
          <a:spcPct val="20000"/>
        </a:spcBef>
        <a:spcAft>
          <a:spcPct val="0"/>
        </a:spcAft>
        <a:buClr>
          <a:srgbClr val="5DF0F6"/>
        </a:buClr>
        <a:buSzPct val="100000"/>
        <a:buFont typeface="Arial" charset="0"/>
        <a:buChar char="-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png"/><Relationship Id="rId12" Type="http://schemas.microsoft.com/office/2007/relationships/diagramDrawing" Target="../diagrams/drawing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7.bin"/><Relationship Id="rId11" Type="http://schemas.openxmlformats.org/officeDocument/2006/relationships/diagramColors" Target="../diagrams/colors2.xml"/><Relationship Id="rId5" Type="http://schemas.openxmlformats.org/officeDocument/2006/relationships/image" Target="../media/image2.emf"/><Relationship Id="rId10" Type="http://schemas.openxmlformats.org/officeDocument/2006/relationships/diagramQuickStyle" Target="../diagrams/quickStyle2.xml"/><Relationship Id="rId4" Type="http://schemas.openxmlformats.org/officeDocument/2006/relationships/oleObject" Target="../embeddings/oleObject26.bin"/><Relationship Id="rId9" Type="http://schemas.openxmlformats.org/officeDocument/2006/relationships/diagramLayout" Target="../diagrams/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13" Type="http://schemas.openxmlformats.org/officeDocument/2006/relationships/diagramLayout" Target="../diagrams/layout4.xml"/><Relationship Id="rId3" Type="http://schemas.openxmlformats.org/officeDocument/2006/relationships/oleObject" Target="../embeddings/oleObject28.bin"/><Relationship Id="rId7" Type="http://schemas.openxmlformats.org/officeDocument/2006/relationships/diagramData" Target="../diagrams/data3.xml"/><Relationship Id="rId12" Type="http://schemas.openxmlformats.org/officeDocument/2006/relationships/diagramData" Target="../diagrams/data4.xml"/><Relationship Id="rId2" Type="http://schemas.openxmlformats.org/officeDocument/2006/relationships/slideLayout" Target="../slideLayouts/slideLayout1.xml"/><Relationship Id="rId16" Type="http://schemas.microsoft.com/office/2007/relationships/diagramDrawing" Target="../diagrams/drawing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.png"/><Relationship Id="rId11" Type="http://schemas.microsoft.com/office/2007/relationships/diagramDrawing" Target="../diagrams/drawing3.xml"/><Relationship Id="rId5" Type="http://schemas.openxmlformats.org/officeDocument/2006/relationships/oleObject" Target="../embeddings/oleObject29.bin"/><Relationship Id="rId15" Type="http://schemas.openxmlformats.org/officeDocument/2006/relationships/diagramColors" Target="../diagrams/colors4.xml"/><Relationship Id="rId10" Type="http://schemas.openxmlformats.org/officeDocument/2006/relationships/diagramColors" Target="../diagrams/colors3.xml"/><Relationship Id="rId4" Type="http://schemas.openxmlformats.org/officeDocument/2006/relationships/image" Target="../media/image2.emf"/><Relationship Id="rId9" Type="http://schemas.openxmlformats.org/officeDocument/2006/relationships/diagramQuickStyle" Target="../diagrams/quickStyle3.xml"/><Relationship Id="rId14" Type="http://schemas.openxmlformats.org/officeDocument/2006/relationships/diagramQuickStyle" Target="../diagrams/quickStyle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diagramColors" Target="../diagrams/colors5.xml"/><Relationship Id="rId11" Type="http://schemas.openxmlformats.org/officeDocument/2006/relationships/image" Target="../media/image3.png"/><Relationship Id="rId5" Type="http://schemas.openxmlformats.org/officeDocument/2006/relationships/diagramQuickStyle" Target="../diagrams/quickStyle5.xml"/><Relationship Id="rId10" Type="http://schemas.openxmlformats.org/officeDocument/2006/relationships/oleObject" Target="../embeddings/oleObject33.bin"/><Relationship Id="rId4" Type="http://schemas.openxmlformats.org/officeDocument/2006/relationships/diagramLayout" Target="../diagrams/layout5.xml"/><Relationship Id="rId9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13" Type="http://schemas.openxmlformats.org/officeDocument/2006/relationships/diagramLayout" Target="../diagrams/layout7.xml"/><Relationship Id="rId3" Type="http://schemas.openxmlformats.org/officeDocument/2006/relationships/oleObject" Target="../embeddings/oleObject34.bin"/><Relationship Id="rId7" Type="http://schemas.openxmlformats.org/officeDocument/2006/relationships/diagramData" Target="../diagrams/data6.xml"/><Relationship Id="rId12" Type="http://schemas.openxmlformats.org/officeDocument/2006/relationships/diagramData" Target="../diagrams/data7.xml"/><Relationship Id="rId2" Type="http://schemas.openxmlformats.org/officeDocument/2006/relationships/slideLayout" Target="../slideLayouts/slideLayout1.xml"/><Relationship Id="rId16" Type="http://schemas.microsoft.com/office/2007/relationships/diagramDrawing" Target="../diagrams/drawing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.png"/><Relationship Id="rId11" Type="http://schemas.microsoft.com/office/2007/relationships/diagramDrawing" Target="../diagrams/drawing6.xml"/><Relationship Id="rId5" Type="http://schemas.openxmlformats.org/officeDocument/2006/relationships/oleObject" Target="../embeddings/oleObject35.bin"/><Relationship Id="rId15" Type="http://schemas.openxmlformats.org/officeDocument/2006/relationships/diagramColors" Target="../diagrams/colors7.xml"/><Relationship Id="rId10" Type="http://schemas.openxmlformats.org/officeDocument/2006/relationships/diagramColors" Target="../diagrams/colors6.xml"/><Relationship Id="rId4" Type="http://schemas.openxmlformats.org/officeDocument/2006/relationships/image" Target="../media/image2.emf"/><Relationship Id="rId9" Type="http://schemas.openxmlformats.org/officeDocument/2006/relationships/diagramQuickStyle" Target="../diagrams/quickStyle6.xml"/><Relationship Id="rId14" Type="http://schemas.openxmlformats.org/officeDocument/2006/relationships/diagramQuickStyle" Target="../diagrams/quickStyle7.xml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notesSlide" Target="../notesSlides/notesSlide3.xml"/><Relationship Id="rId7" Type="http://schemas.openxmlformats.org/officeDocument/2006/relationships/diagramColors" Target="../diagrams/colors8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diagramQuickStyle" Target="../diagrams/quickStyle8.xml"/><Relationship Id="rId11" Type="http://schemas.openxmlformats.org/officeDocument/2006/relationships/oleObject" Target="../embeddings/oleObject37.bin"/><Relationship Id="rId5" Type="http://schemas.openxmlformats.org/officeDocument/2006/relationships/diagramLayout" Target="../diagrams/layout8.xml"/><Relationship Id="rId10" Type="http://schemas.openxmlformats.org/officeDocument/2006/relationships/image" Target="../media/image2.emf"/><Relationship Id="rId4" Type="http://schemas.openxmlformats.org/officeDocument/2006/relationships/diagramData" Target="../diagrams/data8.xml"/><Relationship Id="rId9" Type="http://schemas.openxmlformats.org/officeDocument/2006/relationships/oleObject" Target="../embeddings/oleObject3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39.bin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4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42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4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4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49.bin"/><Relationship Id="rId4" Type="http://schemas.openxmlformats.org/officeDocument/2006/relationships/image" Target="../media/image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50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oleObject" Target="../embeddings/oleObject52.bin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53.bin"/><Relationship Id="rId4" Type="http://schemas.openxmlformats.org/officeDocument/2006/relationships/image" Target="../media/image2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oleObject" Target="../embeddings/oleObject54.bin"/><Relationship Id="rId7" Type="http://schemas.openxmlformats.org/officeDocument/2006/relationships/image" Target="../media/image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55.bin"/><Relationship Id="rId4" Type="http://schemas.openxmlformats.org/officeDocument/2006/relationships/image" Target="../media/image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7" Type="http://schemas.openxmlformats.org/officeDocument/2006/relationships/chart" Target="../charts/chart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57.bin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6.bin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3" Type="http://schemas.openxmlformats.org/officeDocument/2006/relationships/oleObject" Target="../embeddings/oleObject9.bin"/><Relationship Id="rId7" Type="http://schemas.openxmlformats.org/officeDocument/2006/relationships/diagramData" Target="../diagrams/data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.png"/><Relationship Id="rId11" Type="http://schemas.microsoft.com/office/2007/relationships/diagramDrawing" Target="../diagrams/drawing1.xml"/><Relationship Id="rId5" Type="http://schemas.openxmlformats.org/officeDocument/2006/relationships/oleObject" Target="../embeddings/oleObject10.bin"/><Relationship Id="rId10" Type="http://schemas.openxmlformats.org/officeDocument/2006/relationships/diagramColors" Target="../diagrams/colors1.xml"/><Relationship Id="rId4" Type="http://schemas.openxmlformats.org/officeDocument/2006/relationships/image" Target="../media/image2.emf"/><Relationship Id="rId9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oleObject" Target="../embeddings/oleObject13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E4EC7D-32E4-4DEA-BBE2-1E12F4B5ABF5}" type="slidenum">
              <a:rPr lang="ru-RU"/>
              <a:pPr>
                <a:defRPr/>
              </a:pPr>
              <a:t>1</a:t>
            </a:fld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57224" y="928670"/>
            <a:ext cx="7335032" cy="5755422"/>
          </a:xfrm>
          <a:prstGeom prst="rect">
            <a:avLst/>
          </a:prstGeom>
          <a:noFill/>
        </p:spPr>
        <p:txBody>
          <a:bodyPr>
            <a:spAutoFit/>
            <a:scene3d>
              <a:camera prst="obliqueBottomLef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4400" b="1" cap="all" dirty="0">
              <a:ln>
                <a:solidFill>
                  <a:schemeClr val="accent4">
                    <a:lumMod val="50000"/>
                  </a:schemeClr>
                </a:solidFill>
              </a:ln>
              <a:solidFill>
                <a:srgbClr val="002060"/>
              </a:solidFill>
              <a:effectLst>
                <a:glow rad="63500">
                  <a:schemeClr val="accent1">
                    <a:satMod val="175000"/>
                    <a:alpha val="40000"/>
                  </a:schemeClr>
                </a:glow>
                <a:reflection blurRad="10000" stA="55000" endPos="48000" dist="500" dir="5400000" sy="-100000" algn="bl" rotWithShape="0"/>
              </a:effectLst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4400" b="1" cap="all" dirty="0">
              <a:ln>
                <a:solidFill>
                  <a:schemeClr val="accent4">
                    <a:lumMod val="50000"/>
                  </a:schemeClr>
                </a:solidFill>
              </a:ln>
              <a:solidFill>
                <a:srgbClr val="002060"/>
              </a:solidFill>
              <a:effectLst>
                <a:glow rad="63500">
                  <a:schemeClr val="accent1">
                    <a:satMod val="175000"/>
                    <a:alpha val="40000"/>
                  </a:schemeClr>
                </a:glow>
                <a:reflection blurRad="10000" stA="55000" endPos="48000" dist="500" dir="5400000" sy="-100000" algn="bl" rotWithShape="0"/>
              </a:effectLst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800" b="1" cap="all" dirty="0">
              <a:ln>
                <a:solidFill>
                  <a:schemeClr val="accent4">
                    <a:lumMod val="50000"/>
                  </a:schemeClr>
                </a:solidFill>
              </a:ln>
              <a:solidFill>
                <a:srgbClr val="002060"/>
              </a:solidFill>
              <a:effectLst>
                <a:glow rad="63500">
                  <a:schemeClr val="accent1">
                    <a:satMod val="175000"/>
                    <a:alpha val="40000"/>
                  </a:schemeClr>
                </a:glow>
                <a:reflection blurRad="10000" stA="55000" endPos="48000" dist="500" dir="5400000" sy="-100000" algn="bl" rotWithShape="0"/>
              </a:effectLst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400" b="1" cap="all" dirty="0">
                <a:ln>
                  <a:solidFill>
                    <a:schemeClr val="accent4">
                      <a:lumMod val="50000"/>
                    </a:schemeClr>
                  </a:solidFill>
                </a:ln>
                <a:solidFill>
                  <a:srgbClr val="002060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  <a:latin typeface="+mn-lt"/>
              </a:rPr>
              <a:t>Организация и проведение тестирования</a:t>
            </a:r>
            <a:endParaRPr lang="ru-RU" sz="2800" b="1" cap="all" dirty="0">
              <a:ln>
                <a:solidFill>
                  <a:schemeClr val="accent4">
                    <a:lumMod val="50000"/>
                  </a:schemeClr>
                </a:solidFill>
              </a:ln>
              <a:solidFill>
                <a:srgbClr val="002060"/>
              </a:solidFill>
              <a:effectLst>
                <a:glow rad="63500">
                  <a:schemeClr val="accent1">
                    <a:satMod val="175000"/>
                    <a:alpha val="40000"/>
                  </a:schemeClr>
                </a:glow>
              </a:effectLst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b="1" cap="all" dirty="0">
              <a:ln>
                <a:solidFill>
                  <a:schemeClr val="accent4">
                    <a:lumMod val="50000"/>
                  </a:schemeClr>
                </a:solidFill>
              </a:ln>
              <a:solidFill>
                <a:srgbClr val="002060"/>
              </a:solidFill>
              <a:effectLst>
                <a:glow rad="63500">
                  <a:schemeClr val="accent1">
                    <a:satMod val="175000"/>
                    <a:alpha val="40000"/>
                  </a:schemeClr>
                </a:glow>
                <a:reflection blurRad="10000" stA="55000" endPos="48000" dist="500" dir="5400000" sy="-100000" algn="bl" rotWithShape="0"/>
              </a:effectLst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b="1" cap="all" dirty="0">
              <a:ln>
                <a:solidFill>
                  <a:schemeClr val="accent4">
                    <a:lumMod val="50000"/>
                  </a:schemeClr>
                </a:solidFill>
              </a:ln>
              <a:solidFill>
                <a:srgbClr val="002060"/>
              </a:solidFill>
              <a:effectLst>
                <a:glow rad="63500">
                  <a:schemeClr val="accent1">
                    <a:satMod val="175000"/>
                    <a:alpha val="40000"/>
                  </a:schemeClr>
                </a:glow>
                <a:reflection blurRad="10000" stA="55000" endPos="48000" dist="500" dir="5400000" sy="-100000" algn="bl" rotWithShape="0"/>
              </a:effectLst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b="1" cap="all" dirty="0">
              <a:ln>
                <a:solidFill>
                  <a:schemeClr val="accent4">
                    <a:lumMod val="50000"/>
                  </a:schemeClr>
                </a:solidFill>
              </a:ln>
              <a:solidFill>
                <a:srgbClr val="002060"/>
              </a:solidFill>
              <a:effectLst>
                <a:glow rad="63500">
                  <a:schemeClr val="accent1">
                    <a:satMod val="175000"/>
                    <a:alpha val="40000"/>
                  </a:schemeClr>
                </a:glow>
                <a:reflection blurRad="10000" stA="55000" endPos="48000" dist="500" dir="5400000" sy="-100000" algn="bl" rotWithShape="0"/>
              </a:effectLst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b="1" cap="all" dirty="0">
              <a:ln>
                <a:solidFill>
                  <a:schemeClr val="accent4">
                    <a:lumMod val="50000"/>
                  </a:schemeClr>
                </a:solidFill>
              </a:ln>
              <a:solidFill>
                <a:srgbClr val="002060"/>
              </a:solidFill>
              <a:effectLst>
                <a:glow rad="63500">
                  <a:schemeClr val="accent1">
                    <a:satMod val="175000"/>
                    <a:alpha val="40000"/>
                  </a:schemeClr>
                </a:glow>
                <a:reflection blurRad="10000" stA="55000" endPos="48000" dist="500" dir="5400000" sy="-100000" algn="bl" rotWithShape="0"/>
              </a:effectLst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b="1" cap="all" dirty="0">
              <a:ln>
                <a:solidFill>
                  <a:schemeClr val="accent4">
                    <a:lumMod val="50000"/>
                  </a:schemeClr>
                </a:solidFill>
              </a:ln>
              <a:solidFill>
                <a:srgbClr val="002060"/>
              </a:solidFill>
              <a:effectLst>
                <a:glow rad="63500">
                  <a:schemeClr val="accent1">
                    <a:satMod val="175000"/>
                    <a:alpha val="40000"/>
                  </a:schemeClr>
                </a:glow>
                <a:reflection blurRad="10000" stA="55000" endPos="48000" dist="500" dir="5400000" sy="-100000" algn="bl" rotWithShape="0"/>
              </a:effectLst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cap="all" dirty="0">
                <a:ln>
                  <a:solidFill>
                    <a:schemeClr val="accent4">
                      <a:lumMod val="50000"/>
                    </a:schemeClr>
                  </a:solidFill>
                </a:ln>
                <a:solidFill>
                  <a:srgbClr val="002060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reflection blurRad="10000" stA="55000" endPos="48000" dist="500" dir="5400000" sy="-100000" algn="bl" rotWithShape="0"/>
                </a:effectLst>
                <a:latin typeface="+mn-lt"/>
              </a:rPr>
              <a:t>201</a:t>
            </a:r>
            <a:r>
              <a:rPr lang="ru-RU" sz="2000" b="1" cap="all" dirty="0">
                <a:ln>
                  <a:solidFill>
                    <a:schemeClr val="accent4">
                      <a:lumMod val="50000"/>
                    </a:schemeClr>
                  </a:solidFill>
                </a:ln>
                <a:solidFill>
                  <a:srgbClr val="002060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reflection blurRad="10000" stA="55000" endPos="48000" dist="500" dir="5400000" sy="-100000" algn="bl" rotWithShape="0"/>
                </a:effectLst>
                <a:latin typeface="+mn-lt"/>
              </a:rPr>
              <a:t>3</a:t>
            </a:r>
            <a:r>
              <a:rPr lang="en-US" sz="2000" b="1" cap="all" dirty="0">
                <a:ln>
                  <a:solidFill>
                    <a:schemeClr val="accent4">
                      <a:lumMod val="50000"/>
                    </a:schemeClr>
                  </a:solidFill>
                </a:ln>
                <a:solidFill>
                  <a:srgbClr val="002060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reflection blurRad="10000" stA="55000" endPos="48000" dist="500" dir="5400000" sy="-100000" algn="bl" rotWithShape="0"/>
                </a:effectLst>
                <a:latin typeface="+mn-lt"/>
              </a:rPr>
              <a:t> </a:t>
            </a:r>
            <a:r>
              <a:rPr lang="ru-RU" sz="2000" b="1" cap="all" dirty="0">
                <a:ln>
                  <a:solidFill>
                    <a:schemeClr val="accent4">
                      <a:lumMod val="50000"/>
                    </a:schemeClr>
                  </a:solidFill>
                </a:ln>
                <a:solidFill>
                  <a:srgbClr val="002060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reflection blurRad="10000" stA="55000" endPos="48000" dist="500" dir="5400000" sy="-100000" algn="bl" rotWithShape="0"/>
                </a:effectLst>
                <a:latin typeface="+mn-lt"/>
              </a:rPr>
              <a:t>год</a:t>
            </a:r>
          </a:p>
        </p:txBody>
      </p:sp>
      <p:grpSp>
        <p:nvGrpSpPr>
          <p:cNvPr id="1030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1026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" name="CorelDRAW" r:id="rId4" imgW="13723925" imgH="2565197" progId="CorelDRAW.Graphic.11">
                    <p:embed/>
                  </p:oleObj>
                </mc:Choice>
                <mc:Fallback>
                  <p:oleObj name="CorelDRAW" r:id="rId4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31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1027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6" name="Фотография Photo Editor" r:id="rId6" imgW="1162212" imgH="561905" progId="MSPhotoEd.3">
                      <p:embed/>
                    </p:oleObj>
                  </mc:Choice>
                  <mc:Fallback>
                    <p:oleObj name="Фотография Photo Editor" r:id="rId6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32" name="Text Box 8"/>
              <p:cNvSpPr txBox="1">
                <a:spLocks noChangeArrowheads="1"/>
              </p:cNvSpPr>
              <p:nvPr/>
            </p:nvSpPr>
            <p:spPr bwMode="auto">
              <a:xfrm>
                <a:off x="1299" y="116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с двумя скругленными противолежащими углами 15"/>
          <p:cNvSpPr/>
          <p:nvPr/>
        </p:nvSpPr>
        <p:spPr>
          <a:xfrm>
            <a:off x="285720" y="1500174"/>
            <a:ext cx="4071966" cy="857256"/>
          </a:xfrm>
          <a:prstGeom prst="round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/>
              <a:t>Выпускники общеобразовательных школ прошлых лет</a:t>
            </a:r>
          </a:p>
        </p:txBody>
      </p:sp>
      <p:grpSp>
        <p:nvGrpSpPr>
          <p:cNvPr id="10247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10242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8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264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10243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9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265" name="Text Box 8"/>
              <p:cNvSpPr txBox="1">
                <a:spLocks noChangeArrowheads="1"/>
              </p:cNvSpPr>
              <p:nvPr/>
            </p:nvSpPr>
            <p:spPr bwMode="auto">
              <a:xfrm>
                <a:off x="1299" y="15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18" name="Прямоугольник с двумя скругленными противолежащими углами 17"/>
          <p:cNvSpPr/>
          <p:nvPr/>
        </p:nvSpPr>
        <p:spPr>
          <a:xfrm>
            <a:off x="285720" y="2500306"/>
            <a:ext cx="4071966" cy="857256"/>
          </a:xfrm>
          <a:prstGeom prst="round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/>
              <a:t>Выпускники республиканских музыкальных школ-интернатов</a:t>
            </a:r>
          </a:p>
        </p:txBody>
      </p:sp>
      <p:sp>
        <p:nvSpPr>
          <p:cNvPr id="20" name="Прямоугольник с двумя скругленными противолежащими углами 19"/>
          <p:cNvSpPr/>
          <p:nvPr/>
        </p:nvSpPr>
        <p:spPr>
          <a:xfrm>
            <a:off x="2428860" y="4572008"/>
            <a:ext cx="4071966" cy="1071570"/>
          </a:xfrm>
          <a:prstGeom prst="round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/>
              <a:t>Выпускники, не принявшие участие в ЕНТ по состоянию здоровья (согласно приказу МОН РК)</a:t>
            </a:r>
          </a:p>
        </p:txBody>
      </p:sp>
      <p:sp>
        <p:nvSpPr>
          <p:cNvPr id="23" name="Прямоугольник с двумя скругленными противолежащими углами 22"/>
          <p:cNvSpPr/>
          <p:nvPr/>
        </p:nvSpPr>
        <p:spPr>
          <a:xfrm>
            <a:off x="4786314" y="2786058"/>
            <a:ext cx="4071966" cy="1500198"/>
          </a:xfrm>
          <a:prstGeom prst="round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/>
              <a:t>Выпускники общеобразовательных школ, обучающиеся по линии международного обмена школьников за рубежом, не принявшие участие в ЕНТ</a:t>
            </a:r>
          </a:p>
        </p:txBody>
      </p:sp>
      <p:sp>
        <p:nvSpPr>
          <p:cNvPr id="24" name="Прямоугольник с двумя скругленными противолежащими углами 23"/>
          <p:cNvSpPr/>
          <p:nvPr/>
        </p:nvSpPr>
        <p:spPr>
          <a:xfrm>
            <a:off x="4786314" y="1500174"/>
            <a:ext cx="4071966" cy="1000132"/>
          </a:xfrm>
          <a:prstGeom prst="round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/>
              <a:t>Выпускники технических и профессиональных, послесредних учебных заведений</a:t>
            </a:r>
          </a:p>
        </p:txBody>
      </p:sp>
      <p:sp>
        <p:nvSpPr>
          <p:cNvPr id="25" name="Прямоугольник с двумя скругленными противолежащими углами 24"/>
          <p:cNvSpPr/>
          <p:nvPr/>
        </p:nvSpPr>
        <p:spPr>
          <a:xfrm>
            <a:off x="285720" y="3500438"/>
            <a:ext cx="4071966" cy="857256"/>
          </a:xfrm>
          <a:prstGeom prst="round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/>
              <a:t>Граждане, окончившие учебные заведения за рубежом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Участники КТА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8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11266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84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280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11267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85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281" name="Text Box 8"/>
              <p:cNvSpPr txBox="1">
                <a:spLocks noChangeArrowheads="1"/>
              </p:cNvSpPr>
              <p:nvPr/>
            </p:nvSpPr>
            <p:spPr bwMode="auto">
              <a:xfrm>
                <a:off x="1299" y="15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grpSp>
        <p:nvGrpSpPr>
          <p:cNvPr id="11269" name="Группа 13"/>
          <p:cNvGrpSpPr>
            <a:grpSpLocks/>
          </p:cNvGrpSpPr>
          <p:nvPr/>
        </p:nvGrpSpPr>
        <p:grpSpPr bwMode="auto">
          <a:xfrm>
            <a:off x="142875" y="1143000"/>
            <a:ext cx="8858250" cy="3929063"/>
            <a:chOff x="142908" y="1714488"/>
            <a:chExt cx="8858248" cy="3929090"/>
          </a:xfrm>
        </p:grpSpPr>
        <p:sp>
          <p:nvSpPr>
            <p:cNvPr id="19" name="Скругленный прямоугольник 18"/>
            <p:cNvSpPr/>
            <p:nvPr/>
          </p:nvSpPr>
          <p:spPr>
            <a:xfrm>
              <a:off x="1285884" y="1714488"/>
              <a:ext cx="1571636" cy="571504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2000" b="1" cap="all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ЕНТ</a:t>
              </a:r>
            </a:p>
          </p:txBody>
        </p:sp>
        <p:sp>
          <p:nvSpPr>
            <p:cNvPr id="21" name="Скругленный прямоугольник 20"/>
            <p:cNvSpPr/>
            <p:nvPr/>
          </p:nvSpPr>
          <p:spPr>
            <a:xfrm>
              <a:off x="6372496" y="1714488"/>
              <a:ext cx="1571636" cy="571504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2000" b="1" cap="all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КТА</a:t>
              </a:r>
            </a:p>
          </p:txBody>
        </p:sp>
        <p:sp>
          <p:nvSpPr>
            <p:cNvPr id="26" name="Скругленный прямоугольник 25"/>
            <p:cNvSpPr/>
            <p:nvPr/>
          </p:nvSpPr>
          <p:spPr>
            <a:xfrm>
              <a:off x="4372232" y="2143116"/>
              <a:ext cx="571504" cy="2786082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wordArtVert" anchor="ctr"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500" b="1" cap="all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Конкурс</a:t>
              </a:r>
            </a:p>
          </p:txBody>
        </p:sp>
        <p:sp>
          <p:nvSpPr>
            <p:cNvPr id="27" name="Выноска со стрелкой вправо 26"/>
            <p:cNvSpPr/>
            <p:nvPr/>
          </p:nvSpPr>
          <p:spPr>
            <a:xfrm>
              <a:off x="928694" y="2428868"/>
              <a:ext cx="3429024" cy="2357454"/>
            </a:xfrm>
            <a:prstGeom prst="rightArrowCallou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just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ru-RU" sz="15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 </a:t>
              </a:r>
              <a:r>
                <a:rPr lang="ru-RU" sz="15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Казахский или русский язык (язык обучения) </a:t>
              </a: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endParaRPr lang="ru-RU" sz="1500" b="1" dirty="0">
                <a:solidFill>
                  <a:schemeClr val="accent1">
                    <a:lumMod val="50000"/>
                  </a:schemeClr>
                </a:solidFill>
                <a:effectLst>
                  <a:glow rad="63500">
                    <a:schemeClr val="accent4">
                      <a:satMod val="175000"/>
                      <a:alpha val="40000"/>
                    </a:schemeClr>
                  </a:glow>
                </a:effectLst>
              </a:endParaRP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ru-RU" sz="15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 История </a:t>
              </a:r>
              <a:r>
                <a:rPr lang="ru-RU" sz="15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Казахстана</a:t>
              </a: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endParaRPr lang="ru-RU" sz="1500" b="1" dirty="0">
                <a:solidFill>
                  <a:schemeClr val="accent1">
                    <a:lumMod val="50000"/>
                  </a:schemeClr>
                </a:solidFill>
                <a:effectLst>
                  <a:glow rad="63500">
                    <a:schemeClr val="accent4">
                      <a:satMod val="175000"/>
                      <a:alpha val="40000"/>
                    </a:schemeClr>
                  </a:glow>
                </a:effectLst>
              </a:endParaRP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ru-RU" sz="15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Математика </a:t>
              </a:r>
              <a:endParaRPr lang="ru-RU" sz="1500" b="1" dirty="0">
                <a:solidFill>
                  <a:schemeClr val="accent1">
                    <a:lumMod val="50000"/>
                  </a:schemeClr>
                </a:solidFill>
                <a:effectLst>
                  <a:glow rad="63500">
                    <a:schemeClr val="accent4">
                      <a:satMod val="175000"/>
                      <a:alpha val="40000"/>
                    </a:schemeClr>
                  </a:glow>
                </a:effectLst>
              </a:endParaRP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000" b="1" dirty="0">
                <a:solidFill>
                  <a:schemeClr val="accent1">
                    <a:lumMod val="50000"/>
                  </a:schemeClr>
                </a:solidFill>
                <a:effectLst>
                  <a:glow rad="63500">
                    <a:schemeClr val="accent4">
                      <a:satMod val="175000"/>
                      <a:alpha val="40000"/>
                    </a:schemeClr>
                  </a:glow>
                </a:effectLst>
              </a:endParaRP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ru-RU" sz="15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 предмет по выбору</a:t>
              </a:r>
            </a:p>
          </p:txBody>
        </p:sp>
        <p:sp>
          <p:nvSpPr>
            <p:cNvPr id="28" name="Прямоугольник 27"/>
            <p:cNvSpPr/>
            <p:nvPr/>
          </p:nvSpPr>
          <p:spPr>
            <a:xfrm>
              <a:off x="928694" y="4786322"/>
              <a:ext cx="3214710" cy="85725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1016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Казахский язык для классов  с русским языком обучения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1016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Русский язык для классов с казахским языком обучения</a:t>
              </a:r>
            </a:p>
          </p:txBody>
        </p:sp>
        <p:sp>
          <p:nvSpPr>
            <p:cNvPr id="29" name="Выноска со стрелкой вправо 28"/>
            <p:cNvSpPr/>
            <p:nvPr/>
          </p:nvSpPr>
          <p:spPr>
            <a:xfrm flipH="1">
              <a:off x="4929190" y="2428868"/>
              <a:ext cx="3357586" cy="2428892"/>
            </a:xfrm>
            <a:prstGeom prst="rightArrowCallou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just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ru-RU" sz="15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 Математика</a:t>
              </a: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000" b="1" dirty="0">
                <a:solidFill>
                  <a:schemeClr val="accent1">
                    <a:lumMod val="50000"/>
                  </a:schemeClr>
                </a:solidFill>
                <a:effectLst>
                  <a:glow rad="63500">
                    <a:schemeClr val="accent4">
                      <a:satMod val="175000"/>
                      <a:alpha val="40000"/>
                    </a:schemeClr>
                  </a:glow>
                </a:effectLst>
              </a:endParaRP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ru-RU" sz="15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 Родной язык (</a:t>
              </a:r>
              <a:r>
                <a:rPr lang="ru-RU" sz="1500" b="1" dirty="0" err="1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язык</a:t>
              </a:r>
              <a:r>
                <a:rPr lang="ru-RU" sz="15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 обучения)</a:t>
              </a: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000" b="1" dirty="0">
                <a:solidFill>
                  <a:schemeClr val="accent1">
                    <a:lumMod val="50000"/>
                  </a:schemeClr>
                </a:solidFill>
                <a:effectLst>
                  <a:glow rad="63500">
                    <a:schemeClr val="accent4">
                      <a:satMod val="175000"/>
                      <a:alpha val="40000"/>
                    </a:schemeClr>
                  </a:glow>
                </a:effectLst>
              </a:endParaRP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ru-RU" sz="15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 История Казахстана</a:t>
              </a: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000" b="1" dirty="0">
                <a:solidFill>
                  <a:schemeClr val="accent1">
                    <a:lumMod val="50000"/>
                  </a:schemeClr>
                </a:solidFill>
                <a:effectLst>
                  <a:glow rad="63500">
                    <a:schemeClr val="accent4">
                      <a:satMod val="175000"/>
                      <a:alpha val="40000"/>
                    </a:schemeClr>
                  </a:glow>
                </a:effectLst>
              </a:endParaRPr>
            </a:p>
            <a:p>
              <a:pPr algn="just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ru-RU" sz="1500" b="1" dirty="0">
                  <a:solidFill>
                    <a:schemeClr val="accent1">
                      <a:lumMod val="50000"/>
                    </a:schemeClr>
                  </a:solidFill>
                  <a:effectLst>
                    <a:glow rad="635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 предмет по выбору</a:t>
              </a:r>
            </a:p>
          </p:txBody>
        </p:sp>
        <p:sp>
          <p:nvSpPr>
            <p:cNvPr id="30" name="Скругленный прямоугольник 29"/>
            <p:cNvSpPr/>
            <p:nvPr/>
          </p:nvSpPr>
          <p:spPr>
            <a:xfrm>
              <a:off x="142908" y="2357430"/>
              <a:ext cx="714348" cy="3286148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/>
                <a:t>3,5 астрономических часа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/>
                <a:t> (210 минут)</a:t>
              </a:r>
            </a:p>
          </p:txBody>
        </p:sp>
        <p:sp>
          <p:nvSpPr>
            <p:cNvPr id="31" name="Скругленный прямоугольник 30"/>
            <p:cNvSpPr/>
            <p:nvPr/>
          </p:nvSpPr>
          <p:spPr>
            <a:xfrm>
              <a:off x="8358219" y="2214554"/>
              <a:ext cx="642937" cy="3286148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/>
                <a:t>2 часа 30 минут</a:t>
              </a: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214313" y="5189538"/>
            <a:ext cx="8715375" cy="1600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latin typeface="+mn-lt"/>
              </a:rPr>
              <a:t>Количество вопросов по каждому предмету – 25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/>
              <a:t>Для участия в КОНКУРСЕ необходимо </a:t>
            </a:r>
            <a:r>
              <a:rPr lang="kk-KZ" sz="1400" b="1" dirty="0"/>
              <a:t>набрать не менее </a:t>
            </a:r>
            <a:r>
              <a:rPr lang="kk-KZ" sz="1400" b="1" dirty="0"/>
              <a:t>50 (по специальности «Общая медицина» - 55), </a:t>
            </a:r>
            <a:r>
              <a:rPr lang="kk-KZ" sz="1400" b="1" dirty="0"/>
              <a:t>для поступающих </a:t>
            </a:r>
            <a:r>
              <a:rPr lang="ru-RU" sz="1400" b="1" dirty="0"/>
              <a:t>в национальные высшие учебные заведения не менее 70</a:t>
            </a:r>
            <a:r>
              <a:rPr lang="kk-KZ" sz="1400" b="1" dirty="0"/>
              <a:t> баллов, </a:t>
            </a:r>
            <a:r>
              <a:rPr lang="ru-RU" sz="1400" b="1" dirty="0"/>
              <a:t> в том числе не менее 7 баллов по профильному предмету (не менее 10 по каждому творческому экзамену), а по остальным предметам – не менее 4</a:t>
            </a:r>
            <a:r>
              <a:rPr lang="ru-RU" sz="1400" b="1" i="1" dirty="0"/>
              <a:t> </a:t>
            </a:r>
            <a:r>
              <a:rPr lang="ru-RU" sz="1400" b="1" dirty="0"/>
              <a:t>баллов.</a:t>
            </a:r>
            <a:endParaRPr lang="ru-RU" sz="1400" b="1" dirty="0">
              <a:latin typeface="+mn-lt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latin typeface="+mn-lt"/>
              </a:rPr>
              <a:t>В случае получения по одному из предметов менее 4-х баллов, АБИТУРИЕНТЫ К УЧАСТИЮ В КОНКУРСЕ по присуждению образовательных грантов НЕ ДОПУСКАЮТСЯ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Предметы тестирования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2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12290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27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323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12291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328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324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graphicFrame>
        <p:nvGraphicFramePr>
          <p:cNvPr id="11" name="Таблица 10"/>
          <p:cNvGraphicFramePr>
            <a:graphicFrameLocks noGrp="1"/>
          </p:cNvGraphicFramePr>
          <p:nvPr/>
        </p:nvGraphicFramePr>
        <p:xfrm>
          <a:off x="428625" y="1341438"/>
          <a:ext cx="8535988" cy="515937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267994"/>
                <a:gridCol w="4267994"/>
              </a:tblGrid>
              <a:tr h="399317"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/>
                        <a:t>Мероприятие</a:t>
                      </a:r>
                      <a:endParaRPr lang="ru-RU" sz="1800" b="1" dirty="0"/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/>
                        <a:t>Сроки</a:t>
                      </a:r>
                      <a:endParaRPr lang="ru-RU" sz="1800" b="1" dirty="0"/>
                    </a:p>
                  </a:txBody>
                  <a:tcPr marL="91441" marR="91441"/>
                </a:tc>
              </a:tr>
              <a:tr h="518858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Прием заявлений на ЕНТ</a:t>
                      </a:r>
                      <a:endParaRPr lang="ru-RU" sz="1800" dirty="0"/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10 марта – 25 апреля</a:t>
                      </a:r>
                      <a:endParaRPr lang="ru-RU" sz="1800" dirty="0"/>
                    </a:p>
                  </a:txBody>
                  <a:tcPr marL="91441" marR="91441" anchor="ctr"/>
                </a:tc>
              </a:tr>
              <a:tr h="600998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Единое</a:t>
                      </a:r>
                      <a:r>
                        <a:rPr lang="ru-RU" sz="1800" baseline="0" dirty="0" smtClean="0"/>
                        <a:t> национальное тестирование</a:t>
                      </a:r>
                      <a:endParaRPr lang="ru-RU" sz="1800" dirty="0"/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1</a:t>
                      </a:r>
                      <a:r>
                        <a:rPr lang="ru-RU" sz="1800" baseline="0" dirty="0" smtClean="0"/>
                        <a:t> – 15 июня</a:t>
                      </a:r>
                      <a:endParaRPr lang="ru-RU" sz="1800" dirty="0"/>
                    </a:p>
                  </a:txBody>
                  <a:tcPr marL="91441" marR="91441" anchor="ctr"/>
                </a:tc>
              </a:tr>
              <a:tr h="751247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Прием заявлений на КТА</a:t>
                      </a:r>
                    </a:p>
                    <a:p>
                      <a:r>
                        <a:rPr lang="ru-RU" sz="1800" dirty="0" smtClean="0"/>
                        <a:t>для</a:t>
                      </a:r>
                      <a:r>
                        <a:rPr lang="ru-RU" sz="1800" baseline="0" dirty="0" smtClean="0"/>
                        <a:t> творческих специальностей</a:t>
                      </a:r>
                      <a:endParaRPr lang="ru-RU" sz="1800" dirty="0"/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20 июня – 9 июля</a:t>
                      </a:r>
                    </a:p>
                    <a:p>
                      <a:r>
                        <a:rPr lang="ru-RU" sz="1800" dirty="0" smtClean="0"/>
                        <a:t>20 июня – 1 июля</a:t>
                      </a:r>
                      <a:endParaRPr lang="ru-RU" sz="1800" dirty="0"/>
                    </a:p>
                  </a:txBody>
                  <a:tcPr marL="91441" marR="91441" anchor="ctr"/>
                </a:tc>
              </a:tr>
              <a:tr h="525873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Творческий экзамен</a:t>
                      </a:r>
                      <a:endParaRPr lang="ru-RU" sz="1800" dirty="0"/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2</a:t>
                      </a:r>
                      <a:r>
                        <a:rPr lang="ru-RU" sz="1800" baseline="0" dirty="0" smtClean="0"/>
                        <a:t> – 7 июля</a:t>
                      </a:r>
                      <a:endParaRPr lang="ru-RU" sz="1800" dirty="0"/>
                    </a:p>
                  </a:txBody>
                  <a:tcPr marL="91441" marR="91441" anchor="ctr"/>
                </a:tc>
              </a:tr>
              <a:tr h="689232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Комплексное тестирование абитуриентов</a:t>
                      </a:r>
                      <a:endParaRPr lang="ru-RU" sz="1800" dirty="0"/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17 – 23 июля</a:t>
                      </a:r>
                      <a:endParaRPr lang="ru-RU" sz="1800" dirty="0"/>
                    </a:p>
                  </a:txBody>
                  <a:tcPr marL="91441" marR="91441" anchor="ctr"/>
                </a:tc>
              </a:tr>
              <a:tr h="984617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Прием</a:t>
                      </a:r>
                      <a:r>
                        <a:rPr lang="ru-RU" sz="1800" baseline="0" dirty="0" smtClean="0"/>
                        <a:t> заявлений на конкурс по присуждению образовательных грантов</a:t>
                      </a:r>
                      <a:endParaRPr lang="ru-RU" sz="1800" dirty="0"/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23 – 31 июля</a:t>
                      </a:r>
                      <a:endParaRPr lang="ru-RU" sz="1800" dirty="0"/>
                    </a:p>
                  </a:txBody>
                  <a:tcPr marL="91441" marR="91441" anchor="ctr"/>
                </a:tc>
              </a:tr>
              <a:tr h="689232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Конкурс по присуждению образовательных грантов</a:t>
                      </a:r>
                      <a:endParaRPr lang="ru-RU" sz="1800" dirty="0"/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1 – 10 августа</a:t>
                      </a:r>
                      <a:endParaRPr lang="ru-RU" sz="1800" dirty="0"/>
                    </a:p>
                  </a:txBody>
                  <a:tcPr marL="91441" marR="91441" anchor="ctr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Сроки проведения 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50A7B8-A0DC-44C8-AF06-9B25D5EB5AFE}" type="slidenum">
              <a:rPr lang="ru-RU"/>
              <a:pPr>
                <a:defRPr/>
              </a:pPr>
              <a:t>13</a:t>
            </a:fld>
            <a:endParaRPr lang="ru-RU"/>
          </a:p>
        </p:txBody>
      </p:sp>
      <p:grpSp>
        <p:nvGrpSpPr>
          <p:cNvPr id="13317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13314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4" name="CorelDRAW" r:id="rId4" imgW="13723925" imgH="2565197" progId="CorelDRAW.Graphic.11">
                    <p:embed/>
                  </p:oleObj>
                </mc:Choice>
                <mc:Fallback>
                  <p:oleObj name="CorelDRAW" r:id="rId4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320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13315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25" name="Фотография Photo Editor" r:id="rId6" imgW="1162212" imgH="561905" progId="MSPhotoEd.3">
                      <p:embed/>
                    </p:oleObj>
                  </mc:Choice>
                  <mc:Fallback>
                    <p:oleObj name="Фотография Photo Editor" r:id="rId6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321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graphicFrame>
        <p:nvGraphicFramePr>
          <p:cNvPr id="20" name="Схема 19"/>
          <p:cNvGraphicFramePr/>
          <p:nvPr/>
        </p:nvGraphicFramePr>
        <p:xfrm>
          <a:off x="285720" y="1052736"/>
          <a:ext cx="8572560" cy="5805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Основные нарушения тестирования 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40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14338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9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345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14339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50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346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9" name="TextBox 8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Технические устройства, обеспечивающие соблюдение технологии тестирования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  <p:grpSp>
        <p:nvGrpSpPr>
          <p:cNvPr id="14342" name="Группа 13"/>
          <p:cNvGrpSpPr>
            <a:grpSpLocks/>
          </p:cNvGrpSpPr>
          <p:nvPr/>
        </p:nvGrpSpPr>
        <p:grpSpPr bwMode="auto">
          <a:xfrm>
            <a:off x="142875" y="1125538"/>
            <a:ext cx="8785225" cy="5472112"/>
            <a:chOff x="179512" y="1124744"/>
            <a:chExt cx="8784976" cy="5472608"/>
          </a:xfrm>
        </p:grpSpPr>
        <p:graphicFrame>
          <p:nvGraphicFramePr>
            <p:cNvPr id="12" name="Схема 11"/>
            <p:cNvGraphicFramePr/>
            <p:nvPr/>
          </p:nvGraphicFramePr>
          <p:xfrm>
            <a:off x="179512" y="1124744"/>
            <a:ext cx="8784976" cy="288032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7" r:lo="rId8" r:qs="rId9" r:cs="rId10"/>
            </a:graphicData>
          </a:graphic>
        </p:graphicFrame>
        <p:graphicFrame>
          <p:nvGraphicFramePr>
            <p:cNvPr id="13" name="Схема 12"/>
            <p:cNvGraphicFramePr/>
            <p:nvPr/>
          </p:nvGraphicFramePr>
          <p:xfrm>
            <a:off x="179512" y="4077072"/>
            <a:ext cx="8784976" cy="252028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12" r:lo="rId13" r:qs="rId14" r:cs="rId15"/>
            </a:graphicData>
          </a:graphic>
        </p:graphicFrame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DA0C5F-84AE-427B-BE5F-9B0FBEE26165}" type="slidenum">
              <a:rPr lang="ru-RU"/>
              <a:pPr>
                <a:defRPr/>
              </a:pPr>
              <a:t>15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85720" y="2143116"/>
            <a:ext cx="8572560" cy="3170099"/>
          </a:xfrm>
          <a:prstGeom prst="rect">
            <a:avLst/>
          </a:prstGeom>
          <a:noFill/>
        </p:spPr>
        <p:txBody>
          <a:bodyPr>
            <a:spAutoFit/>
            <a:scene3d>
              <a:camera prst="obliqueBottomLef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000" b="1" cap="all" dirty="0">
                <a:ln>
                  <a:solidFill>
                    <a:schemeClr val="accent4">
                      <a:lumMod val="50000"/>
                    </a:schemeClr>
                  </a:solidFill>
                </a:ln>
                <a:solidFill>
                  <a:srgbClr val="002060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  <a:reflection blurRad="10000" stA="55000" endPos="48000" dist="500" dir="5400000" sy="-100000" algn="bl" rotWithShape="0"/>
                </a:effectLst>
                <a:latin typeface="+mn-lt"/>
              </a:rPr>
              <a:t>3. Исполнители и организаторы проведения тестирования</a:t>
            </a:r>
          </a:p>
        </p:txBody>
      </p:sp>
      <p:grpSp>
        <p:nvGrpSpPr>
          <p:cNvPr id="15366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15362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1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5367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15363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372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368" name="Text Box 8"/>
              <p:cNvSpPr txBox="1">
                <a:spLocks noChangeArrowheads="1"/>
              </p:cNvSpPr>
              <p:nvPr/>
            </p:nvSpPr>
            <p:spPr bwMode="auto">
              <a:xfrm>
                <a:off x="1299" y="166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</p:spTree>
  </p:cSld>
  <p:clrMapOvr>
    <a:masterClrMapping/>
  </p:clrMapOvr>
  <p:transition>
    <p:pull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Схема 9"/>
          <p:cNvGraphicFramePr/>
          <p:nvPr/>
        </p:nvGraphicFramePr>
        <p:xfrm>
          <a:off x="5024430" y="4071942"/>
          <a:ext cx="4119570" cy="20717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16389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16386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7" name="CorelDRAW" r:id="rId8" imgW="13723925" imgH="2565197" progId="CorelDRAW.Graphic.11">
                    <p:embed/>
                  </p:oleObj>
                </mc:Choice>
                <mc:Fallback>
                  <p:oleObj name="CorelDRAW" r:id="rId8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393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16387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98" name="Фотография Photo Editor" r:id="rId10" imgW="1162212" imgH="561905" progId="MSPhotoEd.3">
                      <p:embed/>
                    </p:oleObj>
                  </mc:Choice>
                  <mc:Fallback>
                    <p:oleObj name="Фотография Photo Editor" r:id="rId10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394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16390" name="Text Box 2"/>
          <p:cNvSpPr txBox="1">
            <a:spLocks noChangeArrowheads="1"/>
          </p:cNvSpPr>
          <p:nvPr/>
        </p:nvSpPr>
        <p:spPr bwMode="auto">
          <a:xfrm>
            <a:off x="288925" y="1000125"/>
            <a:ext cx="8355013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2700" indent="-127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/>
            <a:r>
              <a:rPr lang="ru-RU" sz="2200" b="1">
                <a:solidFill>
                  <a:srgbClr val="000099"/>
                </a:solidFill>
                <a:latin typeface="Tahoma" pitchFamily="34" charset="0"/>
              </a:rPr>
              <a:t>Основная задача ГК – организация и координация работы по подготовке и проведению тестирования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14313" y="1714500"/>
            <a:ext cx="8715375" cy="47085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i="1" dirty="0">
                <a:latin typeface="+mn-lt"/>
              </a:rPr>
              <a:t>Для реализации поставленной цели государственная комиссия:</a:t>
            </a:r>
          </a:p>
          <a:p>
            <a:pPr indent="352425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500" b="1" dirty="0">
                <a:latin typeface="+mn-lt"/>
              </a:rPr>
              <a:t>ПРОВОДИТ ОРГАНИЗАЦИОННУЮ И ИНФОРМАЦИОННО-РАЗЪЯСНИТЕЛЬНУЮ РАБОТУ ПО ТЕСТИРОВАНИЮ;</a:t>
            </a:r>
          </a:p>
          <a:p>
            <a:pPr indent="352425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500" b="1" dirty="0">
                <a:latin typeface="+mn-lt"/>
              </a:rPr>
              <a:t>Организует совместно с местными исполнительными органами и организациями образования питание, проживание и подвоз выпускников;</a:t>
            </a:r>
          </a:p>
          <a:p>
            <a:pPr indent="352425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500" b="1" dirty="0">
                <a:latin typeface="+mn-lt"/>
              </a:rPr>
              <a:t>Обеспечивает организацию бесперебойного электроснабжения и телекоммуникаций;</a:t>
            </a:r>
          </a:p>
          <a:p>
            <a:pPr indent="352425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500" b="1" dirty="0">
                <a:latin typeface="+mn-lt"/>
              </a:rPr>
              <a:t>Создает необходимые условия для проведения тестирования (аудитории, помещения для представителей Министерства, апелляционной комиссии, медицинских работников);</a:t>
            </a:r>
          </a:p>
          <a:p>
            <a:pPr indent="352425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500" b="1" dirty="0">
                <a:latin typeface="+mn-lt"/>
              </a:rPr>
              <a:t>Проводит инструктаж дежурных по аудиториям и обеспечивает их явку на тестирование;</a:t>
            </a:r>
          </a:p>
          <a:p>
            <a:pPr indent="352425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500" b="1" dirty="0">
                <a:latin typeface="+mn-lt"/>
              </a:rPr>
              <a:t>ОРГАНИЗУЕТ ОХРАНУ ОБЩЕСТВЕННОГО ПОРЯДКА, ПРИМЕНЕНИЕ МЕТАЛЛОИСКАТЕЛЕЙ ПРИ ЗАПУСКЕ НА ТЕСТИРОВАНИЕ , УСТРОЙСТВ ПОДАВИТЕЛЕЙ СИГНАЛОВ СОТОВЫХ ТЕЛЕФОНОВ И ВИДЕОНАБЛЮДЕНИЯ ВО ВРЕМЯ ПРОВЕДЕНИЯ ТЕСТИРОВАНИЯ;</a:t>
            </a:r>
          </a:p>
          <a:p>
            <a:pPr indent="352425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500" b="1" dirty="0">
                <a:latin typeface="+mn-lt"/>
              </a:rPr>
              <a:t>ОСУЩЕСТВЛЯЕТ ОСМОТР ЗДАНИЯ НА НАЛИЧИЕ ВЗРЫВООПАСНЫХ УСТРОЙСТВ И АУДИТОРИЙ НА НАЛИЧИЕ ЗАПРЕЩЕННЫХ ПРЕДМЕТОВ (с составлением акта);</a:t>
            </a:r>
          </a:p>
          <a:p>
            <a:pPr indent="352425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500" b="1" dirty="0">
                <a:latin typeface="+mn-lt"/>
              </a:rPr>
              <a:t>Осуществляет обработку результатов тестирования совместно с представителями Министерства и вывешивает для общего обозрения;</a:t>
            </a:r>
          </a:p>
          <a:p>
            <a:pPr indent="352425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500" b="1" dirty="0">
                <a:latin typeface="+mn-lt"/>
              </a:rPr>
              <a:t>Организует оформление и выдачу сертификатов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Государственная комиссия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2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17410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3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7419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17411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424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420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13" name="Прямоугольник 12"/>
          <p:cNvSpPr/>
          <p:nvPr/>
        </p:nvSpPr>
        <p:spPr>
          <a:xfrm>
            <a:off x="142844" y="1142984"/>
            <a:ext cx="8786874" cy="209288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ru-RU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</a:rPr>
              <a:t>    </a:t>
            </a:r>
            <a:r>
              <a:rPr lang="ru-RU" sz="1600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</a:rPr>
              <a:t>В целях обеспечения соблюдения единых требований и разрешения спорных вопросов при оценке тестовых заданий, защиты прав участников ЕНТ, КТА на период проведения тестирования создаются </a:t>
            </a:r>
            <a:r>
              <a:rPr lang="ru-RU" sz="1600" i="1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</a:rPr>
              <a:t>республиканская комиссия по рассмотрению апелляции </a:t>
            </a:r>
            <a:r>
              <a:rPr lang="ru-RU" sz="1600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</a:rPr>
              <a:t>и в каждом ППЕНТ </a:t>
            </a:r>
            <a:r>
              <a:rPr lang="ru-RU" sz="1600" i="1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</a:rPr>
              <a:t>апелляционная комиссия</a:t>
            </a:r>
            <a:r>
              <a:rPr lang="ru-RU" sz="1600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</a:rPr>
              <a:t>.</a:t>
            </a:r>
          </a:p>
          <a:p>
            <a:pPr algn="just">
              <a:defRPr/>
            </a:pPr>
            <a:r>
              <a:rPr lang="ru-RU" sz="1600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</a:rPr>
              <a:t>    Заявление от выпускника на апелляцию принимаются в установленной форме до 14 часов дня, следующего за днем объявления результатов.</a:t>
            </a:r>
          </a:p>
          <a:p>
            <a:pPr algn="just">
              <a:defRPr/>
            </a:pPr>
            <a:r>
              <a:rPr lang="ru-RU" sz="1600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    Заявление подается лично выпускником на имя председателя апелляционной комиссии и рассматривается в течение одного дня.</a:t>
            </a:r>
            <a:endParaRPr lang="ru-RU" sz="1600" dirty="0"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  <a:effectLst>
                <a:glow rad="101600">
                  <a:schemeClr val="accent6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42844" y="3435494"/>
            <a:ext cx="4214842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n w="18415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effectLst>
                  <a:glow rad="101600">
                    <a:schemeClr val="accent6">
                      <a:lumMod val="60000"/>
                      <a:lumOff val="40000"/>
                      <a:alpha val="6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n-lt"/>
              </a:rPr>
              <a:t>Республиканская апелляционная комиссия  </a:t>
            </a:r>
          </a:p>
        </p:txBody>
      </p:sp>
      <p:graphicFrame>
        <p:nvGraphicFramePr>
          <p:cNvPr id="17" name="Схема 16"/>
          <p:cNvGraphicFramePr/>
          <p:nvPr/>
        </p:nvGraphicFramePr>
        <p:xfrm>
          <a:off x="357158" y="4071942"/>
          <a:ext cx="3643338" cy="23574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792862" y="3429000"/>
            <a:ext cx="3993980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n w="18415" cmpd="sng">
                  <a:solidFill>
                    <a:schemeClr val="tx1"/>
                  </a:solidFill>
                  <a:prstDash val="solid"/>
                </a:ln>
                <a:effectLst>
                  <a:glow rad="101600">
                    <a:schemeClr val="accent6">
                      <a:lumMod val="60000"/>
                      <a:lumOff val="40000"/>
                      <a:alpha val="6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n-lt"/>
              </a:rPr>
              <a:t>Апелляционная комиссия  </a:t>
            </a:r>
          </a:p>
        </p:txBody>
      </p:sp>
      <p:graphicFrame>
        <p:nvGraphicFramePr>
          <p:cNvPr id="19" name="Схема 18"/>
          <p:cNvGraphicFramePr/>
          <p:nvPr/>
        </p:nvGraphicFramePr>
        <p:xfrm>
          <a:off x="4935738" y="3971986"/>
          <a:ext cx="3643338" cy="23574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Апелляционная комиссия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DA5BA-F043-42A6-91EE-28500C188C21}" type="slidenum">
              <a:rPr lang="ru-RU"/>
              <a:pPr>
                <a:defRPr/>
              </a:pPr>
              <a:t>18</a:t>
            </a:fld>
            <a:endParaRPr lang="ru-RU"/>
          </a:p>
        </p:txBody>
      </p:sp>
      <p:graphicFrame>
        <p:nvGraphicFramePr>
          <p:cNvPr id="4" name="Схема 3"/>
          <p:cNvGraphicFramePr/>
          <p:nvPr/>
        </p:nvGraphicFramePr>
        <p:xfrm>
          <a:off x="0" y="1285860"/>
          <a:ext cx="9144000" cy="5357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pSp>
        <p:nvGrpSpPr>
          <p:cNvPr id="18438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18434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4" name="CorelDRAW" r:id="rId9" imgW="13723925" imgH="2565197" progId="CorelDRAW.Graphic.11">
                    <p:embed/>
                  </p:oleObj>
                </mc:Choice>
                <mc:Fallback>
                  <p:oleObj name="CorelDRAW" r:id="rId9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8440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18435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45" name="Фотография Photo Editor" r:id="rId11" imgW="1162212" imgH="561905" progId="MSPhotoEd.3">
                      <p:embed/>
                    </p:oleObj>
                  </mc:Choice>
                  <mc:Fallback>
                    <p:oleObj name="Фотография Photo Editor" r:id="rId11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441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9" name="TextBox 8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Виды апелляций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p:transition>
    <p:wheel spokes="3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68888D-B62D-4878-9D6F-D4FECDBB7EC0}" type="slidenum">
              <a:rPr lang="ru-RU"/>
              <a:pPr>
                <a:defRPr/>
              </a:pPr>
              <a:t>19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285720" y="1330188"/>
            <a:ext cx="8643998" cy="5170646"/>
          </a:xfrm>
          <a:prstGeom prst="rect">
            <a:avLst/>
          </a:prstGeom>
          <a:noFill/>
        </p:spPr>
        <p:txBody>
          <a:bodyPr anchor="ctr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glow rad="101600">
                    <a:schemeClr val="accent1">
                      <a:satMod val="175000"/>
                      <a:alpha val="40000"/>
                    </a:schemeClr>
                  </a:glow>
                </a:effectLst>
                <a:latin typeface="+mn-lt"/>
              </a:rPr>
              <a:t>	Сертификат – </a:t>
            </a: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именной документ строгой отчетности установленного образца, с помощью которого официально подтверждаются баллы, набранные тестируемым во время тестирования.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	Срок действия сертификата – до 31 декабря текущего года.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	В конкурсе по присуждению образовательных грантов или при зачислении на платное отделение в вуз учитываются баллы только по предметам: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glow rad="139700">
                    <a:schemeClr val="accent4">
                      <a:satMod val="175000"/>
                      <a:alpha val="40000"/>
                    </a:schemeClr>
                  </a:glow>
                </a:effectLst>
                <a:latin typeface="+mn-lt"/>
              </a:rPr>
              <a:t>казахский или русский язык </a:t>
            </a: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glow rad="139700">
                    <a:schemeClr val="accent4">
                      <a:satMod val="175000"/>
                      <a:alpha val="40000"/>
                    </a:schemeClr>
                  </a:glow>
                </a:effectLst>
                <a:latin typeface="+mn-lt"/>
              </a:rPr>
              <a:t>(язык обучения)</a:t>
            </a:r>
            <a:endParaRPr lang="en-US" sz="2200" dirty="0"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glow rad="139700">
                  <a:schemeClr val="accent4">
                    <a:satMod val="175000"/>
                    <a:alpha val="40000"/>
                  </a:schemeClr>
                </a:glow>
              </a:effectLst>
              <a:latin typeface="+mn-lt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glow rad="139700">
                    <a:schemeClr val="accent4">
                      <a:satMod val="175000"/>
                      <a:alpha val="40000"/>
                    </a:schemeClr>
                  </a:glow>
                </a:effectLst>
                <a:latin typeface="+mn-lt"/>
              </a:rPr>
              <a:t>история </a:t>
            </a: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glow rad="139700">
                    <a:schemeClr val="accent4">
                      <a:satMod val="175000"/>
                      <a:alpha val="40000"/>
                    </a:schemeClr>
                  </a:glow>
                </a:effectLst>
                <a:latin typeface="+mn-lt"/>
              </a:rPr>
              <a:t>Казахстана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glow rad="139700">
                    <a:schemeClr val="accent4">
                      <a:satMod val="175000"/>
                      <a:alpha val="40000"/>
                    </a:schemeClr>
                  </a:glow>
                </a:effectLst>
                <a:latin typeface="+mn-lt"/>
              </a:rPr>
              <a:t>математика</a:t>
            </a:r>
            <a:endParaRPr lang="ru-RU" sz="2200" dirty="0"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glow rad="139700">
                  <a:schemeClr val="accent4">
                    <a:satMod val="175000"/>
                    <a:alpha val="40000"/>
                  </a:schemeClr>
                </a:glow>
              </a:effectLst>
              <a:latin typeface="+mn-lt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glow rad="139700">
                    <a:schemeClr val="accent4">
                      <a:satMod val="175000"/>
                      <a:alpha val="40000"/>
                    </a:schemeClr>
                  </a:glow>
                </a:effectLst>
                <a:latin typeface="+mn-lt"/>
              </a:rPr>
              <a:t>предмет по выбору.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bg1"/>
                </a:solidFill>
                <a:latin typeface="+mn-lt"/>
              </a:rPr>
              <a:t>	</a:t>
            </a:r>
            <a:r>
              <a:rPr lang="ru-RU" sz="22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+mn-lt"/>
              </a:rPr>
              <a:t>Сертификат выдается в течении 3-х дней со дня тестирования.</a:t>
            </a:r>
            <a:endParaRPr lang="ru-RU" sz="2200" dirty="0"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  <a:solidFill>
                <a:schemeClr val="tx1">
                  <a:lumMod val="95000"/>
                  <a:lumOff val="5000"/>
                </a:schemeClr>
              </a:solidFill>
              <a:latin typeface="+mn-lt"/>
            </a:endParaRPr>
          </a:p>
        </p:txBody>
      </p:sp>
      <p:grpSp>
        <p:nvGrpSpPr>
          <p:cNvPr id="19462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19458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8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64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19459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469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65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10" name="TextBox 9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Сертификат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p:transition>
    <p:cut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E5247E-8887-464D-85F2-83F11A8EAE0D}" type="slidenum">
              <a:rPr lang="ru-RU"/>
              <a:pPr>
                <a:defRPr/>
              </a:pPr>
              <a:t>2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928662" y="2571744"/>
            <a:ext cx="7335032" cy="1754326"/>
          </a:xfrm>
          <a:prstGeom prst="rect">
            <a:avLst/>
          </a:prstGeom>
          <a:noFill/>
        </p:spPr>
        <p:txBody>
          <a:bodyPr>
            <a:spAutoFit/>
            <a:scene3d>
              <a:camera prst="obliqueBottomLef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400" b="1" cap="all" dirty="0">
                <a:ln>
                  <a:solidFill>
                    <a:schemeClr val="accent4">
                      <a:lumMod val="50000"/>
                    </a:schemeClr>
                  </a:solidFill>
                </a:ln>
                <a:solidFill>
                  <a:srgbClr val="002060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  <a:reflection blurRad="10000" stA="55000" endPos="48000" dist="500" dir="5400000" sy="-100000" algn="bl" rotWithShape="0"/>
                </a:effectLst>
                <a:latin typeface="+mn-lt"/>
              </a:rPr>
              <a:t>1. Общие положения</a:t>
            </a:r>
          </a:p>
        </p:txBody>
      </p:sp>
      <p:grpSp>
        <p:nvGrpSpPr>
          <p:cNvPr id="2054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2050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5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2051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60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56" name="Text Box 8"/>
              <p:cNvSpPr txBox="1">
                <a:spLocks noChangeArrowheads="1"/>
              </p:cNvSpPr>
              <p:nvPr/>
            </p:nvSpPr>
            <p:spPr bwMode="auto">
              <a:xfrm>
                <a:off x="1299" y="166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</p:spTree>
  </p:cSld>
  <p:clrMapOvr>
    <a:masterClrMapping/>
  </p:clrMapOvr>
  <p:transition>
    <p:pull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03A2B0-93FE-478D-A998-0D749DA8A161}" type="slidenum">
              <a:rPr lang="ru-RU"/>
              <a:pPr>
                <a:defRPr/>
              </a:pPr>
              <a:t>20</a:t>
            </a:fld>
            <a:endParaRPr lang="ru-RU"/>
          </a:p>
        </p:txBody>
      </p:sp>
      <p:graphicFrame>
        <p:nvGraphicFramePr>
          <p:cNvPr id="59528" name="Group 136"/>
          <p:cNvGraphicFramePr>
            <a:graphicFrameLocks noGrp="1"/>
          </p:cNvGraphicFramePr>
          <p:nvPr/>
        </p:nvGraphicFramePr>
        <p:xfrm>
          <a:off x="179388" y="1574800"/>
          <a:ext cx="8785225" cy="4805363"/>
        </p:xfrm>
        <a:graphic>
          <a:graphicData uri="http://schemas.openxmlformats.org/drawingml/2006/table">
            <a:tbl>
              <a:tblPr/>
              <a:tblGrid>
                <a:gridCol w="711263"/>
                <a:gridCol w="2144126"/>
                <a:gridCol w="2041293"/>
                <a:gridCol w="1800251"/>
                <a:gridCol w="1008140"/>
                <a:gridCol w="1080151"/>
              </a:tblGrid>
              <a:tr h="7225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мет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(неудовлетворительно)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удовлетворительно)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хорошо)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отлично)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6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захский язык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-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6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сский язык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-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тория Казахстана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-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6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тематика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6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изика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6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имия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6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иология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-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6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еография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-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мирная история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-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49263" algn="l"/>
                        </a:tabLst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азахская литература</a:t>
                      </a:r>
                      <a:endParaRPr kumimoji="0" lang="ru-RU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-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сская литература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-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6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нглийский язык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-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6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мецкий язык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-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6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ранцузский язык</a:t>
                      </a:r>
                    </a:p>
                  </a:txBody>
                  <a:tcPr marL="53476" marR="5347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-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13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захский язык для русских школ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11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-17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-25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13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сский язык для казахских школ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-3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11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-17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-25</a:t>
                      </a:r>
                    </a:p>
                  </a:txBody>
                  <a:tcPr marL="53476" marR="534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0613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20482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9" name="CorelDRAW" r:id="rId4" imgW="13723925" imgH="2565197" progId="CorelDRAW.Graphic.11">
                    <p:embed/>
                  </p:oleObj>
                </mc:Choice>
                <mc:Fallback>
                  <p:oleObj name="CorelDRAW" r:id="rId4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615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20483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620" name="Фотография Photo Editor" r:id="rId6" imgW="1162212" imgH="561905" progId="MSPhotoEd.3">
                      <p:embed/>
                    </p:oleObj>
                  </mc:Choice>
                  <mc:Fallback>
                    <p:oleObj name="Фотография Photo Editor" r:id="rId6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616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10" name="TextBox 9"/>
          <p:cNvSpPr txBox="1"/>
          <p:nvPr/>
        </p:nvSpPr>
        <p:spPr>
          <a:xfrm>
            <a:off x="0" y="710967"/>
            <a:ext cx="9144000" cy="646331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Шкала перевода баллов сертификата ЕНТ в оценки аттестата об общем среднем образовании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1D018B-0D03-4359-9D17-D1C117ADB288}" type="slidenum">
              <a:rPr lang="ru-RU"/>
              <a:pPr>
                <a:defRPr/>
              </a:pPr>
              <a:t>21</a:t>
            </a:fld>
            <a:endParaRPr lang="ru-RU"/>
          </a:p>
        </p:txBody>
      </p:sp>
      <p:grpSp>
        <p:nvGrpSpPr>
          <p:cNvPr id="21509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21506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6" name="CorelDRAW" r:id="rId4" imgW="13723925" imgH="2565197" progId="CorelDRAW.Graphic.11">
                    <p:embed/>
                  </p:oleObj>
                </mc:Choice>
                <mc:Fallback>
                  <p:oleObj name="CorelDRAW" r:id="rId4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1512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21507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17" name="Фотография Photo Editor" r:id="rId6" imgW="1162212" imgH="561905" progId="MSPhotoEd.3">
                      <p:embed/>
                    </p:oleObj>
                  </mc:Choice>
                  <mc:Fallback>
                    <p:oleObj name="Фотография Photo Editor" r:id="rId6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13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10" name="TextBox 9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Итоги опроса «Отношение общественности к ЕНТ»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  <p:sp>
        <p:nvSpPr>
          <p:cNvPr id="11" name="Содержимое 2"/>
          <p:cNvSpPr txBox="1">
            <a:spLocks/>
          </p:cNvSpPr>
          <p:nvPr/>
        </p:nvSpPr>
        <p:spPr>
          <a:xfrm>
            <a:off x="285750" y="1285875"/>
            <a:ext cx="8643938" cy="5214938"/>
          </a:xfrm>
          <a:prstGeom prst="rect">
            <a:avLst/>
          </a:prstGeom>
        </p:spPr>
        <p:txBody>
          <a:bodyPr/>
          <a:lstStyle/>
          <a:p>
            <a:pPr algn="just" defTabSz="442913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ru-RU" dirty="0">
                <a:latin typeface="+mn-lt"/>
              </a:rPr>
              <a:t>	Выводы: </a:t>
            </a: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Ø"/>
              <a:defRPr/>
            </a:pPr>
            <a:r>
              <a:rPr lang="ru-RU" dirty="0">
                <a:latin typeface="+mn-lt"/>
              </a:rPr>
              <a:t>  </a:t>
            </a:r>
            <a:r>
              <a:rPr lang="ru-RU" b="1" dirty="0">
                <a:latin typeface="+mn-lt"/>
              </a:rPr>
              <a:t>Недостатки ЕНТ, выделенные респондентами</a:t>
            </a:r>
            <a:r>
              <a:rPr lang="ru-RU" dirty="0">
                <a:latin typeface="+mn-lt"/>
              </a:rPr>
              <a:t>: </a:t>
            </a: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ru-RU" dirty="0">
                <a:latin typeface="+mn-lt"/>
              </a:rPr>
              <a:t>	- высокая материальная </a:t>
            </a:r>
            <a:r>
              <a:rPr lang="ru-RU" dirty="0" err="1">
                <a:latin typeface="+mn-lt"/>
              </a:rPr>
              <a:t>затратность</a:t>
            </a:r>
            <a:r>
              <a:rPr lang="ru-RU" dirty="0">
                <a:latin typeface="+mn-lt"/>
              </a:rPr>
              <a:t>;</a:t>
            </a: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ru-RU" dirty="0">
                <a:latin typeface="+mn-lt"/>
              </a:rPr>
              <a:t>	- наличие коррупционных рисков при подготовке и сдаче ЕНТ;</a:t>
            </a: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ru-RU" dirty="0">
                <a:latin typeface="+mn-lt"/>
              </a:rPr>
              <a:t>	- подмена понятий (оценка  деятельности учителя, рейтинг школы и т.д. по результатам ЕНТ);</a:t>
            </a: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endParaRPr lang="ru-RU" dirty="0">
              <a:latin typeface="+mn-lt"/>
            </a:endParaRP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Ø"/>
              <a:defRPr/>
            </a:pPr>
            <a:r>
              <a:rPr lang="ru-RU" dirty="0">
                <a:latin typeface="+mn-lt"/>
              </a:rPr>
              <a:t> </a:t>
            </a:r>
            <a:r>
              <a:rPr lang="ru-RU" b="1" dirty="0">
                <a:latin typeface="+mn-lt"/>
              </a:rPr>
              <a:t>Достоинства ЕНТ, выделенные респондентами</a:t>
            </a:r>
            <a:r>
              <a:rPr lang="ru-RU" dirty="0">
                <a:latin typeface="+mn-lt"/>
              </a:rPr>
              <a:t>: </a:t>
            </a: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ru-RU" dirty="0">
                <a:latin typeface="+mn-lt"/>
              </a:rPr>
              <a:t>	- целесообразность;</a:t>
            </a: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ru-RU" dirty="0">
                <a:latin typeface="+mn-lt"/>
              </a:rPr>
              <a:t>	- простота процедуры поступления в ВУЗ;</a:t>
            </a: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ru-RU" dirty="0">
                <a:latin typeface="+mn-lt"/>
              </a:rPr>
              <a:t>	- укрепление доверия к экзамену со стороны населения;</a:t>
            </a: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ru-RU" dirty="0">
                <a:latin typeface="+mn-lt"/>
              </a:rPr>
              <a:t>	- повышенная степень прозрачности системы оценки знаний;</a:t>
            </a: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ru-RU" dirty="0">
                <a:latin typeface="+mn-lt"/>
              </a:rPr>
              <a:t>	- устранение социальных барьеров при обеспечении доступа к высшему образованию;</a:t>
            </a:r>
          </a:p>
          <a:p>
            <a:pPr algn="just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ru-RU" dirty="0">
                <a:latin typeface="+mn-lt"/>
              </a:rPr>
              <a:t>	- обеспечение </a:t>
            </a:r>
            <a:r>
              <a:rPr lang="ru-RU" dirty="0" err="1">
                <a:latin typeface="+mn-lt"/>
              </a:rPr>
              <a:t>транспарентности</a:t>
            </a:r>
            <a:r>
              <a:rPr lang="ru-RU" dirty="0">
                <a:latin typeface="+mn-lt"/>
              </a:rPr>
              <a:t> и объективности подсчета результатов тестирования. </a:t>
            </a:r>
          </a:p>
          <a:p>
            <a:pPr marL="419100" indent="-382588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endParaRPr lang="ru-RU" sz="3000" dirty="0">
              <a:latin typeface="+mn-lt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5D9DA2-511E-4C2D-8958-A0B032A409B3}" type="slidenum">
              <a:rPr lang="ru-RU"/>
              <a:pPr>
                <a:defRPr/>
              </a:pPr>
              <a:t>22</a:t>
            </a:fld>
            <a:endParaRPr lang="ru-RU"/>
          </a:p>
        </p:txBody>
      </p:sp>
      <p:grpSp>
        <p:nvGrpSpPr>
          <p:cNvPr id="22534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22531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42" name="CorelDRAW" r:id="rId4" imgW="13723925" imgH="2565197" progId="CorelDRAW.Graphic.11">
                    <p:embed/>
                  </p:oleObj>
                </mc:Choice>
                <mc:Fallback>
                  <p:oleObj name="CorelDRAW" r:id="rId4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537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22532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543" name="Фотография Photo Editor" r:id="rId6" imgW="1162212" imgH="561905" progId="MSPhotoEd.3">
                      <p:embed/>
                    </p:oleObj>
                  </mc:Choice>
                  <mc:Fallback>
                    <p:oleObj name="Фотография Photo Editor" r:id="rId6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38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10" name="TextBox 9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Итоги опроса «Отношение общественности к ЕНТ»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  <p:graphicFrame>
        <p:nvGraphicFramePr>
          <p:cNvPr id="2" name="Содержимое 3"/>
          <p:cNvGraphicFramePr>
            <a:graphicFrameLocks noGrp="1"/>
          </p:cNvGraphicFramePr>
          <p:nvPr/>
        </p:nvGraphicFramePr>
        <p:xfrm>
          <a:off x="336550" y="2051050"/>
          <a:ext cx="8328025" cy="45243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22536" name="Rectangle 1"/>
          <p:cNvSpPr>
            <a:spLocks noChangeArrowheads="1"/>
          </p:cNvSpPr>
          <p:nvPr/>
        </p:nvSpPr>
        <p:spPr bwMode="auto">
          <a:xfrm>
            <a:off x="285750" y="1143000"/>
            <a:ext cx="86439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90488" algn="ctr"/>
            <a:r>
              <a:rPr lang="ru-RU" b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Охарактеризуйте свое отношение к Единому Национальному Тестированию (ЕНТ)? </a:t>
            </a:r>
            <a:endParaRPr lang="ru-RU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indent="90488" algn="ctr" eaLnBrk="0" hangingPunct="0"/>
            <a:r>
              <a:rPr lang="ru-RU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% от числа опрошенных) 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DA2ED-3716-4D62-82CD-C8DEE0EBD961}" type="slidenum">
              <a:rPr lang="ru-RU"/>
              <a:pPr>
                <a:defRPr/>
              </a:pPr>
              <a:t>23</a:t>
            </a:fld>
            <a:endParaRPr lang="ru-RU"/>
          </a:p>
        </p:txBody>
      </p:sp>
      <p:grpSp>
        <p:nvGrpSpPr>
          <p:cNvPr id="23557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23554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4" name="CorelDRAW" r:id="rId4" imgW="13723925" imgH="2565197" progId="CorelDRAW.Graphic.11">
                    <p:embed/>
                  </p:oleObj>
                </mc:Choice>
                <mc:Fallback>
                  <p:oleObj name="CorelDRAW" r:id="rId4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560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23555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565" name="Фотография Photo Editor" r:id="rId6" imgW="1162212" imgH="561905" progId="MSPhotoEd.3">
                      <p:embed/>
                    </p:oleObj>
                  </mc:Choice>
                  <mc:Fallback>
                    <p:oleObj name="Фотография Photo Editor" r:id="rId6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3561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10" name="TextBox 9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Тестовые задания ЕНТ 2013 года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  <p:sp>
        <p:nvSpPr>
          <p:cNvPr id="9" name="Содержимое 4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419100" indent="-382588" algn="just" defTabSz="830263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Ø"/>
              <a:defRPr/>
            </a:pPr>
            <a:r>
              <a:rPr lang="ru-RU" sz="3000" dirty="0">
                <a:latin typeface="Times New Roman" pitchFamily="18" charset="0"/>
              </a:rPr>
              <a:t>увеличено количество тестовых заданий логического характера; </a:t>
            </a:r>
          </a:p>
          <a:p>
            <a:pPr marL="419100" indent="-382588" algn="just" defTabSz="830263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"/>
              <a:defRPr/>
            </a:pPr>
            <a:endParaRPr lang="ru-RU" sz="3000" dirty="0">
              <a:latin typeface="Times New Roman" pitchFamily="18" charset="0"/>
            </a:endParaRPr>
          </a:p>
          <a:p>
            <a:pPr marL="419100" indent="-382588" algn="just" defTabSz="830263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Ø"/>
              <a:defRPr/>
            </a:pPr>
            <a:r>
              <a:rPr lang="ru-RU" sz="3000" dirty="0">
                <a:latin typeface="Times New Roman" pitchFamily="18" charset="0"/>
              </a:rPr>
              <a:t> в тестовые задания включены диаграммы, рисунки, таблицы, схемы (химия, математика, физика).</a:t>
            </a:r>
          </a:p>
          <a:p>
            <a:pPr marL="419100" indent="-382588" defTabSz="830263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"/>
              <a:defRPr/>
            </a:pPr>
            <a:endParaRPr lang="ru-RU" sz="3000" dirty="0">
              <a:latin typeface="+mn-lt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5"/>
          <p:cNvGraphicFramePr>
            <a:graphicFrameLocks noChangeAspect="1"/>
          </p:cNvGraphicFramePr>
          <p:nvPr/>
        </p:nvGraphicFramePr>
        <p:xfrm>
          <a:off x="14288" y="-33338"/>
          <a:ext cx="91471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2" name="CorelDRAW" r:id="rId3" imgW="13723925" imgH="2565197" progId="CorelDRAW.Graphic.11">
                  <p:embed/>
                </p:oleObj>
              </mc:Choice>
              <mc:Fallback>
                <p:oleObj name="CorelDRAW" r:id="rId3" imgW="13723925" imgH="2565197" progId="CorelDRAW.Graphic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8" y="-33338"/>
                        <a:ext cx="914717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7"/>
          <p:cNvGraphicFramePr>
            <a:graphicFrameLocks noChangeAspect="1"/>
          </p:cNvGraphicFramePr>
          <p:nvPr/>
        </p:nvGraphicFramePr>
        <p:xfrm>
          <a:off x="0" y="-6350"/>
          <a:ext cx="13081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3" name="Фотография Photo Editor" r:id="rId5" imgW="1162212" imgH="561905" progId="MSPhotoEd.3">
                  <p:embed/>
                </p:oleObj>
              </mc:Choice>
              <mc:Fallback>
                <p:oleObj name="Фотография Photo Editor" r:id="rId5" imgW="1162212" imgH="56190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6350"/>
                        <a:ext cx="13081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0" name="Группа 57"/>
          <p:cNvGrpSpPr>
            <a:grpSpLocks/>
          </p:cNvGrpSpPr>
          <p:nvPr/>
        </p:nvGrpSpPr>
        <p:grpSpPr bwMode="auto">
          <a:xfrm>
            <a:off x="500063" y="2428875"/>
            <a:ext cx="8128000" cy="2428875"/>
            <a:chOff x="584464" y="1096418"/>
            <a:chExt cx="8127996" cy="2742428"/>
          </a:xfrm>
        </p:grpSpPr>
        <p:grpSp>
          <p:nvGrpSpPr>
            <p:cNvPr id="24584" name="Группа 58"/>
            <p:cNvGrpSpPr>
              <a:grpSpLocks/>
            </p:cNvGrpSpPr>
            <p:nvPr/>
          </p:nvGrpSpPr>
          <p:grpSpPr bwMode="auto">
            <a:xfrm>
              <a:off x="584464" y="1096418"/>
              <a:ext cx="2564694" cy="2712242"/>
              <a:chOff x="584464" y="1269605"/>
              <a:chExt cx="2564694" cy="2729927"/>
            </a:xfrm>
          </p:grpSpPr>
          <p:sp>
            <p:nvSpPr>
              <p:cNvPr id="24595" name="TextBox 69"/>
              <p:cNvSpPr txBox="1">
                <a:spLocks noChangeArrowheads="1"/>
              </p:cNvSpPr>
              <p:nvPr/>
            </p:nvSpPr>
            <p:spPr bwMode="auto">
              <a:xfrm>
                <a:off x="1675759" y="1269605"/>
                <a:ext cx="48170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ru-RU" sz="2000">
                    <a:latin typeface="Cambria" pitchFamily="18" charset="0"/>
                  </a:rPr>
                  <a:t>3</a:t>
                </a:r>
              </a:p>
            </p:txBody>
          </p:sp>
          <p:grpSp>
            <p:nvGrpSpPr>
              <p:cNvPr id="24596" name="Группа 70"/>
              <p:cNvGrpSpPr>
                <a:grpSpLocks/>
              </p:cNvGrpSpPr>
              <p:nvPr/>
            </p:nvGrpSpPr>
            <p:grpSpPr bwMode="auto">
              <a:xfrm>
                <a:off x="584464" y="1871230"/>
                <a:ext cx="2564694" cy="2128302"/>
                <a:chOff x="1043608" y="1916832"/>
                <a:chExt cx="2564694" cy="2128302"/>
              </a:xfrm>
            </p:grpSpPr>
            <p:sp>
              <p:nvSpPr>
                <p:cNvPr id="72" name="Равнобедренный треугольник 71"/>
                <p:cNvSpPr/>
                <p:nvPr/>
              </p:nvSpPr>
              <p:spPr>
                <a:xfrm>
                  <a:off x="1619870" y="1915981"/>
                  <a:ext cx="1512887" cy="1730155"/>
                </a:xfrm>
                <a:prstGeom prst="triangle">
                  <a:avLst/>
                </a:prstGeom>
                <a:solidFill>
                  <a:schemeClr val="accent5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ru-RU" sz="2000">
                      <a:solidFill>
                        <a:schemeClr val="tx1"/>
                      </a:solidFill>
                    </a:rPr>
                    <a:t>45</a:t>
                  </a:r>
                  <a:endParaRPr lang="ru-RU" sz="2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24598" name="TextBox 72"/>
                <p:cNvSpPr txBox="1">
                  <a:spLocks noChangeArrowheads="1"/>
                </p:cNvSpPr>
                <p:nvPr/>
              </p:nvSpPr>
              <p:spPr bwMode="auto">
                <a:xfrm>
                  <a:off x="1043608" y="3645678"/>
                  <a:ext cx="325348" cy="3994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ru-RU" sz="2000">
                      <a:latin typeface="Cambria" pitchFamily="18" charset="0"/>
                    </a:rPr>
                    <a:t>7</a:t>
                  </a:r>
                </a:p>
              </p:txBody>
            </p:sp>
            <p:sp>
              <p:nvSpPr>
                <p:cNvPr id="24599" name="TextBox 73"/>
                <p:cNvSpPr txBox="1">
                  <a:spLocks noChangeArrowheads="1"/>
                </p:cNvSpPr>
                <p:nvPr/>
              </p:nvSpPr>
              <p:spPr bwMode="auto">
                <a:xfrm>
                  <a:off x="3282954" y="3645678"/>
                  <a:ext cx="325348" cy="3994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ru-RU" sz="2000">
                      <a:latin typeface="Cambria" pitchFamily="18" charset="0"/>
                    </a:rPr>
                    <a:t>6</a:t>
                  </a:r>
                </a:p>
              </p:txBody>
            </p:sp>
          </p:grpSp>
        </p:grpSp>
        <p:grpSp>
          <p:nvGrpSpPr>
            <p:cNvPr id="24585" name="Группа 59"/>
            <p:cNvGrpSpPr>
              <a:grpSpLocks/>
            </p:cNvGrpSpPr>
            <p:nvPr/>
          </p:nvGrpSpPr>
          <p:grpSpPr bwMode="auto">
            <a:xfrm>
              <a:off x="3433431" y="1096418"/>
              <a:ext cx="2314945" cy="2742428"/>
              <a:chOff x="3681425" y="1309410"/>
              <a:chExt cx="2485444" cy="2742428"/>
            </a:xfrm>
          </p:grpSpPr>
          <p:sp>
            <p:nvSpPr>
              <p:cNvPr id="66" name="Равнобедренный треугольник 65"/>
              <p:cNvSpPr/>
              <p:nvPr/>
            </p:nvSpPr>
            <p:spPr>
              <a:xfrm>
                <a:off x="3995676" y="1917047"/>
                <a:ext cx="1801573" cy="1727909"/>
              </a:xfrm>
              <a:prstGeom prst="triangle">
                <a:avLst/>
              </a:prstGeom>
              <a:solidFill>
                <a:schemeClr val="accent5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2000" dirty="0">
                    <a:solidFill>
                      <a:schemeClr val="tx1"/>
                    </a:solidFill>
                  </a:rPr>
                  <a:t>45</a:t>
                </a:r>
              </a:p>
            </p:txBody>
          </p:sp>
          <p:sp>
            <p:nvSpPr>
              <p:cNvPr id="24592" name="TextBox 66"/>
              <p:cNvSpPr txBox="1">
                <a:spLocks noChangeArrowheads="1"/>
              </p:cNvSpPr>
              <p:nvPr/>
            </p:nvSpPr>
            <p:spPr bwMode="auto">
              <a:xfrm>
                <a:off x="4687195" y="1309410"/>
                <a:ext cx="501180" cy="396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ru-RU" sz="2000">
                    <a:latin typeface="Cambria" pitchFamily="18" charset="0"/>
                  </a:rPr>
                  <a:t>13</a:t>
                </a:r>
              </a:p>
            </p:txBody>
          </p:sp>
          <p:sp>
            <p:nvSpPr>
              <p:cNvPr id="24593" name="TextBox 67"/>
              <p:cNvSpPr txBox="1">
                <a:spLocks noChangeArrowheads="1"/>
              </p:cNvSpPr>
              <p:nvPr/>
            </p:nvSpPr>
            <p:spPr bwMode="auto">
              <a:xfrm>
                <a:off x="3681425" y="3655075"/>
                <a:ext cx="349462" cy="396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ru-RU" sz="2000">
                    <a:latin typeface="Cambria" pitchFamily="18" charset="0"/>
                  </a:rPr>
                  <a:t>4</a:t>
                </a:r>
              </a:p>
            </p:txBody>
          </p:sp>
          <p:sp>
            <p:nvSpPr>
              <p:cNvPr id="24594" name="TextBox 68"/>
              <p:cNvSpPr txBox="1">
                <a:spLocks noChangeArrowheads="1"/>
              </p:cNvSpPr>
              <p:nvPr/>
            </p:nvSpPr>
            <p:spPr bwMode="auto">
              <a:xfrm>
                <a:off x="5817406" y="3645552"/>
                <a:ext cx="349463" cy="396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ru-RU" sz="2000">
                    <a:latin typeface="Cambria" pitchFamily="18" charset="0"/>
                  </a:rPr>
                  <a:t>8</a:t>
                </a:r>
              </a:p>
            </p:txBody>
          </p:sp>
        </p:grpSp>
        <p:grpSp>
          <p:nvGrpSpPr>
            <p:cNvPr id="24586" name="Группа 60"/>
            <p:cNvGrpSpPr>
              <a:grpSpLocks/>
            </p:cNvGrpSpPr>
            <p:nvPr/>
          </p:nvGrpSpPr>
          <p:grpSpPr bwMode="auto">
            <a:xfrm>
              <a:off x="6183192" y="1096418"/>
              <a:ext cx="2529268" cy="2742428"/>
              <a:chOff x="6363212" y="1101595"/>
              <a:chExt cx="2529268" cy="2742428"/>
            </a:xfrm>
          </p:grpSpPr>
          <p:sp>
            <p:nvSpPr>
              <p:cNvPr id="62" name="Равнобедренный треугольник 61"/>
              <p:cNvSpPr/>
              <p:nvPr/>
            </p:nvSpPr>
            <p:spPr>
              <a:xfrm>
                <a:off x="6689031" y="1703854"/>
                <a:ext cx="1692274" cy="1733287"/>
              </a:xfrm>
              <a:prstGeom prst="triangle">
                <a:avLst/>
              </a:prstGeom>
              <a:solidFill>
                <a:schemeClr val="accent5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2400" b="1" dirty="0">
                    <a:solidFill>
                      <a:schemeClr val="tx1"/>
                    </a:solidFill>
                  </a:rPr>
                  <a:t>?</a:t>
                </a:r>
              </a:p>
            </p:txBody>
          </p:sp>
          <p:sp>
            <p:nvSpPr>
              <p:cNvPr id="24588" name="TextBox 62"/>
              <p:cNvSpPr txBox="1">
                <a:spLocks noChangeArrowheads="1"/>
              </p:cNvSpPr>
              <p:nvPr/>
            </p:nvSpPr>
            <p:spPr bwMode="auto">
              <a:xfrm>
                <a:off x="7439699" y="1101595"/>
                <a:ext cx="325486" cy="396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ru-RU" sz="2000">
                    <a:latin typeface="Cambria" pitchFamily="18" charset="0"/>
                  </a:rPr>
                  <a:t>7</a:t>
                </a:r>
              </a:p>
            </p:txBody>
          </p:sp>
          <p:sp>
            <p:nvSpPr>
              <p:cNvPr id="24589" name="TextBox 63"/>
              <p:cNvSpPr txBox="1">
                <a:spLocks noChangeArrowheads="1"/>
              </p:cNvSpPr>
              <p:nvPr/>
            </p:nvSpPr>
            <p:spPr bwMode="auto">
              <a:xfrm>
                <a:off x="6363212" y="3447260"/>
                <a:ext cx="325486" cy="396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ru-RU" sz="2000">
                    <a:latin typeface="Cambria" pitchFamily="18" charset="0"/>
                  </a:rPr>
                  <a:t>9</a:t>
                </a:r>
              </a:p>
            </p:txBody>
          </p:sp>
          <p:sp>
            <p:nvSpPr>
              <p:cNvPr id="24590" name="TextBox 64"/>
              <p:cNvSpPr txBox="1">
                <a:spLocks noChangeArrowheads="1"/>
              </p:cNvSpPr>
              <p:nvPr/>
            </p:nvSpPr>
            <p:spPr bwMode="auto">
              <a:xfrm>
                <a:off x="8532063" y="3437737"/>
                <a:ext cx="360417" cy="396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ru-RU" sz="2000">
                    <a:latin typeface="Cambria" pitchFamily="18" charset="0"/>
                  </a:rPr>
                  <a:t>3</a:t>
                </a:r>
              </a:p>
            </p:txBody>
          </p:sp>
        </p:grpSp>
      </p:grpSp>
      <p:sp>
        <p:nvSpPr>
          <p:cNvPr id="23" name="Прямоугольник 22"/>
          <p:cNvSpPr/>
          <p:nvPr/>
        </p:nvSpPr>
        <p:spPr>
          <a:xfrm>
            <a:off x="285750" y="1103313"/>
            <a:ext cx="8572500" cy="54467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 algn="just" defTabSz="830263">
              <a:buFont typeface="+mj-lt"/>
              <a:buAutoNum type="arabicPeriod"/>
              <a:tabLst>
                <a:tab pos="273050" algn="l"/>
              </a:tabLst>
              <a:defRPr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k-KZ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k-KZ" sz="2000" dirty="0">
                <a:latin typeface="Times New Roman" pitchFamily="18" charset="0"/>
                <a:cs typeface="Times New Roman" pitchFamily="18" charset="0"/>
              </a:rPr>
              <a:t>Числа внутри треугольников получены в результате выполнения  определенных арифметических операций. Какое число должно быть на месте вопросительного (?)  знака в третьем треугольнике?</a:t>
            </a:r>
          </a:p>
          <a:p>
            <a:pPr marL="342900" indent="-342900" defTabSz="830263">
              <a:tabLst>
                <a:tab pos="273050" algn="l"/>
              </a:tabLst>
              <a:defRPr/>
            </a:pPr>
            <a:endParaRPr lang="kk-KZ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defTabSz="830263">
              <a:buFontTx/>
              <a:buAutoNum type="arabicPeriod"/>
              <a:tabLst>
                <a:tab pos="273050" algn="l"/>
              </a:tabLst>
              <a:defRPr/>
            </a:pPr>
            <a:endParaRPr lang="kk-KZ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defTabSz="830263">
              <a:tabLst>
                <a:tab pos="273050" algn="l"/>
              </a:tabLst>
              <a:defRPr/>
            </a:pPr>
            <a:endParaRPr lang="kk-KZ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defTabSz="830263">
              <a:buFontTx/>
              <a:buAutoNum type="arabicPeriod"/>
              <a:tabLst>
                <a:tab pos="273050" algn="l"/>
              </a:tabLst>
              <a:defRPr/>
            </a:pPr>
            <a:endParaRPr lang="kk-KZ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defTabSz="830263">
              <a:tabLst>
                <a:tab pos="273050" algn="l"/>
              </a:tabLst>
              <a:defRPr/>
            </a:pPr>
            <a:endParaRPr lang="kk-KZ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defTabSz="830263">
              <a:tabLst>
                <a:tab pos="273050" algn="l"/>
              </a:tabLst>
              <a:defRPr/>
            </a:pPr>
            <a:endParaRPr lang="kk-KZ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defTabSz="830263">
              <a:tabLst>
                <a:tab pos="273050" algn="l"/>
              </a:tabLst>
              <a:defRPr/>
            </a:pP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defTabSz="830263">
              <a:tabLst>
                <a:tab pos="273050" algn="l"/>
              </a:tabLst>
              <a:defRPr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342900" indent="-342900" defTabSz="830263">
              <a:tabLst>
                <a:tab pos="273050" algn="l"/>
              </a:tabLst>
              <a:defRPr/>
            </a:pP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defTabSz="830263">
              <a:buFontTx/>
              <a:buChar char="•"/>
              <a:tabLst>
                <a:tab pos="273050" algn="l"/>
              </a:tabLst>
              <a:defRPr/>
            </a:pP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endParaRPr lang="kk-KZ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r>
              <a:rPr lang="kk-KZ" dirty="0">
                <a:latin typeface="Times New Roman" pitchFamily="18" charset="0"/>
                <a:cs typeface="Times New Roman" pitchFamily="18" charset="0"/>
              </a:rPr>
              <a:t>A) 45</a:t>
            </a:r>
          </a:p>
          <a:p>
            <a:pPr marL="342900" indent="-342900" defTabSz="830263">
              <a:tabLst>
                <a:tab pos="273050" algn="l"/>
              </a:tabLst>
              <a:defRPr/>
            </a:pPr>
            <a:r>
              <a:rPr lang="kk-KZ" dirty="0">
                <a:latin typeface="Times New Roman" pitchFamily="18" charset="0"/>
                <a:cs typeface="Times New Roman" pitchFamily="18" charset="0"/>
              </a:rPr>
              <a:t>B) 40</a:t>
            </a:r>
          </a:p>
          <a:p>
            <a:pPr marL="342900" indent="-342900" defTabSz="830263">
              <a:tabLst>
                <a:tab pos="273050" algn="l"/>
              </a:tabLst>
              <a:defRPr/>
            </a:pPr>
            <a:r>
              <a:rPr lang="kk-KZ" dirty="0">
                <a:latin typeface="Times New Roman" pitchFamily="18" charset="0"/>
                <a:cs typeface="Times New Roman" pitchFamily="18" charset="0"/>
              </a:rPr>
              <a:t>C) 36</a:t>
            </a:r>
          </a:p>
          <a:p>
            <a:pPr marL="342900" indent="-342900" defTabSz="830263">
              <a:tabLst>
                <a:tab pos="273050" algn="l"/>
              </a:tabLst>
              <a:defRPr/>
            </a:pPr>
            <a:r>
              <a:rPr lang="kk-KZ" dirty="0">
                <a:latin typeface="Times New Roman" pitchFamily="18" charset="0"/>
                <a:cs typeface="Times New Roman" pitchFamily="18" charset="0"/>
              </a:rPr>
              <a:t>D) 34</a:t>
            </a:r>
          </a:p>
          <a:p>
            <a:pPr marL="342900" indent="-342900" defTabSz="830263">
              <a:tabLst>
                <a:tab pos="273050" algn="l"/>
              </a:tabLst>
              <a:defRPr/>
            </a:pPr>
            <a:r>
              <a:rPr lang="kk-KZ" dirty="0">
                <a:latin typeface="Times New Roman" pitchFamily="18" charset="0"/>
                <a:cs typeface="Times New Roman" pitchFamily="18" charset="0"/>
              </a:rPr>
              <a:t>E) 32</a:t>
            </a:r>
            <a:endParaRPr lang="ru-RU" dirty="0"/>
          </a:p>
        </p:txBody>
      </p:sp>
      <p:sp>
        <p:nvSpPr>
          <p:cNvPr id="24" name="TextBox 23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Тестовые задания логического характера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  <p:sp>
        <p:nvSpPr>
          <p:cNvPr id="24583" name="Text Box 8"/>
          <p:cNvSpPr txBox="1">
            <a:spLocks noChangeArrowheads="1"/>
          </p:cNvSpPr>
          <p:nvPr/>
        </p:nvSpPr>
        <p:spPr bwMode="auto">
          <a:xfrm>
            <a:off x="1763713" y="142875"/>
            <a:ext cx="7381875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71" tIns="41487" rIns="82971" bIns="41487">
            <a:spAutoFit/>
          </a:bodyPr>
          <a:lstStyle>
            <a:lvl1pPr defTabSz="830263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1700">
                <a:solidFill>
                  <a:srgbClr val="FF3300"/>
                </a:solidFill>
                <a:latin typeface="Comic Sans MS" pitchFamily="66" charset="0"/>
              </a:rPr>
              <a:t>Национальный центр</a:t>
            </a:r>
            <a:r>
              <a:rPr lang="en-US" sz="1700">
                <a:solidFill>
                  <a:srgbClr val="FF3300"/>
                </a:solidFill>
                <a:latin typeface="Comic Sans MS" pitchFamily="66" charset="0"/>
              </a:rPr>
              <a:t> </a:t>
            </a:r>
            <a:r>
              <a:rPr lang="ru-RU" sz="1700">
                <a:solidFill>
                  <a:srgbClr val="FF3300"/>
                </a:solidFill>
                <a:latin typeface="Comic Sans MS" pitchFamily="66" charset="0"/>
              </a:rPr>
              <a:t>тестировани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A08917-20E6-4ACD-8BBF-084927247285}" type="slidenum">
              <a:rPr lang="ru-RU"/>
              <a:pPr>
                <a:defRPr/>
              </a:pPr>
              <a:t>25</a:t>
            </a:fld>
            <a:endParaRPr lang="ru-RU"/>
          </a:p>
        </p:txBody>
      </p:sp>
      <p:grpSp>
        <p:nvGrpSpPr>
          <p:cNvPr id="25605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25602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12" name="CorelDRAW" r:id="rId4" imgW="13723925" imgH="2565197" progId="CorelDRAW.Graphic.11">
                    <p:embed/>
                  </p:oleObj>
                </mc:Choice>
                <mc:Fallback>
                  <p:oleObj name="CorelDRAW" r:id="rId4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608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25603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613" name="Фотография Photo Editor" r:id="rId6" imgW="1162212" imgH="561905" progId="MSPhotoEd.3">
                      <p:embed/>
                    </p:oleObj>
                  </mc:Choice>
                  <mc:Fallback>
                    <p:oleObj name="Фотография Photo Editor" r:id="rId6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609" name="Text Box 8"/>
              <p:cNvSpPr txBox="1">
                <a:spLocks noChangeArrowheads="1"/>
              </p:cNvSpPr>
              <p:nvPr/>
            </p:nvSpPr>
            <p:spPr bwMode="auto">
              <a:xfrm>
                <a:off x="1299" y="10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10" name="TextBox 9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Тестовые задания логического характера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00063" y="1476375"/>
            <a:ext cx="8215312" cy="378618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defTabSz="830263">
              <a:defRPr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	Для того, чтобы подняться с первого этажа на третий этаж дома, нужно пройти 52 ступеньки. Чтобы подняться с первого этажа на шестой этаж того же дома (количество ступенек между всеми этажами одинаковое), нужно пройти:</a:t>
            </a:r>
          </a:p>
          <a:p>
            <a:pPr marL="342900" indent="-342900" defTabSz="830263">
              <a:tabLst>
                <a:tab pos="273050" algn="l"/>
              </a:tabLst>
              <a:defRPr/>
            </a:pPr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defTabSz="830263">
              <a:tabLst>
                <a:tab pos="273050" algn="l"/>
              </a:tabLst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) 104 ступеньки</a:t>
            </a:r>
          </a:p>
          <a:p>
            <a:pPr marL="342900" indent="-342900" defTabSz="830263">
              <a:tabLst>
                <a:tab pos="273050" algn="l"/>
              </a:tabLst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) 156 ступенек</a:t>
            </a:r>
          </a:p>
          <a:p>
            <a:pPr marL="342900" indent="-342900" defTabSz="830263">
              <a:tabLst>
                <a:tab pos="273050" algn="l"/>
              </a:tabLst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) 130 ступенек</a:t>
            </a:r>
          </a:p>
          <a:p>
            <a:pPr marL="342900" indent="-342900" defTabSz="830263">
              <a:tabLst>
                <a:tab pos="273050" algn="l"/>
              </a:tabLst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) 120 ступенек</a:t>
            </a:r>
          </a:p>
          <a:p>
            <a:pPr marL="342900" indent="-342900" defTabSz="830263">
              <a:tabLst>
                <a:tab pos="273050" algn="l"/>
              </a:tabLst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) 102 ступеньки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5"/>
          <p:cNvGraphicFramePr>
            <a:graphicFrameLocks noChangeAspect="1"/>
          </p:cNvGraphicFramePr>
          <p:nvPr/>
        </p:nvGraphicFramePr>
        <p:xfrm>
          <a:off x="14288" y="-33338"/>
          <a:ext cx="91471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CorelDRAW" r:id="rId3" imgW="13723925" imgH="2565197" progId="CorelDRAW.Graphic.11">
                  <p:embed/>
                </p:oleObj>
              </mc:Choice>
              <mc:Fallback>
                <p:oleObj name="CorelDRAW" r:id="rId3" imgW="13723925" imgH="2565197" progId="CorelDRAW.Graphic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8" y="-33338"/>
                        <a:ext cx="914717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7"/>
          <p:cNvGraphicFramePr>
            <a:graphicFrameLocks noChangeAspect="1"/>
          </p:cNvGraphicFramePr>
          <p:nvPr/>
        </p:nvGraphicFramePr>
        <p:xfrm>
          <a:off x="0" y="-6350"/>
          <a:ext cx="13081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Фотография Photo Editor" r:id="rId5" imgW="1162212" imgH="561905" progId="MSPhotoEd.3">
                  <p:embed/>
                </p:oleObj>
              </mc:Choice>
              <mc:Fallback>
                <p:oleObj name="Фотография Photo Editor" r:id="rId5" imgW="1162212" imgH="56190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6350"/>
                        <a:ext cx="13081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395288" y="1268413"/>
            <a:ext cx="8105775" cy="5108575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r>
              <a:rPr lang="ru-RU" sz="2400" b="1" dirty="0">
                <a:solidFill>
                  <a:schemeClr val="tx1"/>
                </a:solidFill>
                <a:latin typeface="Times New Roman" pitchFamily="18" charset="0"/>
              </a:rPr>
              <a:t>  </a:t>
            </a:r>
          </a:p>
          <a:p>
            <a:pPr defTabSz="830263">
              <a:tabLst>
                <a:tab pos="273050" algn="l"/>
              </a:tabLst>
              <a:defRPr/>
            </a:pPr>
            <a:r>
              <a:rPr lang="kk-KZ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олекуланың кеңістік тетраэдрлік конфигурациясына  сәйкес заттар </a:t>
            </a:r>
          </a:p>
          <a:p>
            <a:pPr defTabSz="830263">
              <a:tabLst>
                <a:tab pos="273050" algn="l"/>
              </a:tabLst>
              <a:defRPr/>
            </a:pPr>
            <a:r>
              <a:rPr lang="kk-KZ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                                     </a:t>
            </a:r>
          </a:p>
          <a:p>
            <a:pPr defTabSz="830263">
              <a:tabLst>
                <a:tab pos="273050" algn="l"/>
              </a:tabLst>
              <a:defRPr/>
            </a:pP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tabLst>
                <a:tab pos="273050" algn="l"/>
              </a:tabLst>
              <a:defRPr/>
            </a:pP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tabLst>
                <a:tab pos="273050" algn="l"/>
              </a:tabLst>
              <a:defRPr/>
            </a:pP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tabLst>
                <a:tab pos="273050" algn="l"/>
              </a:tabLst>
              <a:defRPr/>
            </a:pP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       </a:t>
            </a:r>
          </a:p>
          <a:p>
            <a:pPr defTabSz="830263">
              <a:tabLst>
                <a:tab pos="273050" algn="l"/>
              </a:tabLst>
              <a:defRPr/>
            </a:pP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tabLst>
                <a:tab pos="273050" algn="l"/>
              </a:tabLst>
              <a:defRPr/>
            </a:pP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tabLst>
                <a:tab pos="273050" algn="l"/>
              </a:tabLst>
              <a:defRPr/>
            </a:pP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) метанол, этанол</a:t>
            </a:r>
          </a:p>
          <a:p>
            <a:pPr defTabSz="830263">
              <a:tabLst>
                <a:tab pos="273050" algn="l"/>
              </a:tabLst>
              <a:defRPr/>
            </a:pP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) метан, этана</a:t>
            </a:r>
          </a:p>
          <a:p>
            <a:pPr defTabSz="830263">
              <a:tabLst>
                <a:tab pos="273050" algn="l"/>
              </a:tabLst>
              <a:defRPr/>
            </a:pP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) этан, </a:t>
            </a:r>
            <a:r>
              <a:rPr lang="ru-RU" sz="2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этен</a:t>
            </a:r>
            <a:endParaRPr lang="en-US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tabLst>
                <a:tab pos="273050" algn="l"/>
              </a:tabLst>
              <a:defRPr/>
            </a:pPr>
            <a:r>
              <a:rPr lang="en-US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2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этен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опен</a:t>
            </a: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tabLst>
                <a:tab pos="273050" algn="l"/>
              </a:tabLst>
              <a:defRPr/>
            </a:pP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Е) </a:t>
            </a:r>
            <a:r>
              <a:rPr lang="ru-RU" sz="2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етан,метанал</a:t>
            </a:r>
            <a:r>
              <a:rPr lang="kk-KZ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ь</a:t>
            </a: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endParaRPr lang="ru-RU" sz="1000" b="1" dirty="0">
              <a:solidFill>
                <a:schemeClr val="tx1"/>
              </a:solidFill>
              <a:latin typeface="Times New Roman" pitchFamily="18" charset="0"/>
            </a:endParaRPr>
          </a:p>
          <a:p>
            <a:pPr algn="ctr" defTabSz="830263">
              <a:tabLst>
                <a:tab pos="273050" algn="l"/>
              </a:tabLst>
              <a:defRPr/>
            </a:pPr>
            <a:endParaRPr lang="ru-RU" sz="1600" b="1" dirty="0">
              <a:solidFill>
                <a:schemeClr val="tx1"/>
              </a:solidFill>
              <a:latin typeface="Times New Roman" pitchFamily="18" charset="0"/>
            </a:endParaRPr>
          </a:p>
          <a:p>
            <a:pPr defTabSz="830263">
              <a:tabLst>
                <a:tab pos="273050" algn="l"/>
              </a:tabLst>
              <a:defRPr/>
            </a:pPr>
            <a:r>
              <a:rPr lang="ru-RU" sz="1600" b="1" dirty="0">
                <a:solidFill>
                  <a:schemeClr val="tx1"/>
                </a:solidFill>
                <a:latin typeface="Times New Roman" pitchFamily="18" charset="0"/>
              </a:rPr>
              <a:t>           </a:t>
            </a:r>
          </a:p>
        </p:txBody>
      </p:sp>
      <p:sp>
        <p:nvSpPr>
          <p:cNvPr id="26629" name="Прямоугольник 11"/>
          <p:cNvSpPr>
            <a:spLocks noChangeArrowheads="1"/>
          </p:cNvSpPr>
          <p:nvPr/>
        </p:nvSpPr>
        <p:spPr bwMode="auto">
          <a:xfrm>
            <a:off x="571500" y="1643063"/>
            <a:ext cx="814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ru-RU" sz="2000" b="1">
              <a:solidFill>
                <a:srgbClr val="000099"/>
              </a:solidFill>
              <a:latin typeface="Tahoma" pitchFamily="34" charset="0"/>
            </a:endParaRPr>
          </a:p>
        </p:txBody>
      </p:sp>
      <p:pic>
        <p:nvPicPr>
          <p:cNvPr id="26630" name="Picture 25" descr="C:\Documents and Settings\e.kakimzhanov\Рабочий стол\Точечный рисунок.bm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2714625"/>
            <a:ext cx="14001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2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75" y="2643188"/>
            <a:ext cx="2667000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8"/>
          <p:cNvSpPr txBox="1">
            <a:spLocks noChangeArrowheads="1"/>
          </p:cNvSpPr>
          <p:nvPr/>
        </p:nvSpPr>
        <p:spPr bwMode="auto">
          <a:xfrm>
            <a:off x="1763713" y="142875"/>
            <a:ext cx="7381875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71" tIns="41487" rIns="82971" bIns="41487">
            <a:spAutoFit/>
          </a:bodyPr>
          <a:lstStyle>
            <a:lvl1pPr defTabSz="830263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1700">
                <a:solidFill>
                  <a:srgbClr val="FF3300"/>
                </a:solidFill>
                <a:latin typeface="Comic Sans MS" pitchFamily="66" charset="0"/>
              </a:rPr>
              <a:t>Национальный центр</a:t>
            </a:r>
            <a:r>
              <a:rPr lang="en-US" sz="1700">
                <a:solidFill>
                  <a:srgbClr val="FF3300"/>
                </a:solidFill>
                <a:latin typeface="Comic Sans MS" pitchFamily="66" charset="0"/>
              </a:rPr>
              <a:t> </a:t>
            </a:r>
            <a:r>
              <a:rPr lang="ru-RU" sz="1700">
                <a:solidFill>
                  <a:srgbClr val="FF3300"/>
                </a:solidFill>
                <a:latin typeface="Comic Sans MS" pitchFamily="66" charset="0"/>
              </a:rPr>
              <a:t>тестировани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5"/>
          <p:cNvGraphicFramePr>
            <a:graphicFrameLocks noChangeAspect="1"/>
          </p:cNvGraphicFramePr>
          <p:nvPr/>
        </p:nvGraphicFramePr>
        <p:xfrm>
          <a:off x="14288" y="-33338"/>
          <a:ext cx="91471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1" name="CorelDRAW" r:id="rId3" imgW="13723925" imgH="2565197" progId="CorelDRAW.Graphic.11">
                  <p:embed/>
                </p:oleObj>
              </mc:Choice>
              <mc:Fallback>
                <p:oleObj name="CorelDRAW" r:id="rId3" imgW="13723925" imgH="2565197" progId="CorelDRAW.Graphic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8" y="-33338"/>
                        <a:ext cx="914717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7"/>
          <p:cNvGraphicFramePr>
            <a:graphicFrameLocks noChangeAspect="1"/>
          </p:cNvGraphicFramePr>
          <p:nvPr/>
        </p:nvGraphicFramePr>
        <p:xfrm>
          <a:off x="0" y="-6350"/>
          <a:ext cx="13081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2" name="Фотография Photo Editor" r:id="rId5" imgW="1162212" imgH="561905" progId="MSPhotoEd.3">
                  <p:embed/>
                </p:oleObj>
              </mc:Choice>
              <mc:Fallback>
                <p:oleObj name="Фотография Photo Editor" r:id="rId5" imgW="1162212" imgH="56190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6350"/>
                        <a:ext cx="13081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395288" y="1000125"/>
            <a:ext cx="8248650" cy="5324475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just"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r>
              <a:rPr lang="ru-RU" sz="2000" b="1" dirty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 данной схеме «радиоактивная пушка» помещена в магнитном поле, линии индукции которой направлены от нас. Яркие пятна </a:t>
            </a:r>
            <a:r>
              <a:rPr lang="en-US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и </a:t>
            </a:r>
            <a:r>
              <a:rPr lang="en-US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высвечиваются на флуоресцентном экране </a:t>
            </a:r>
            <a:r>
              <a:rPr lang="en-US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endParaRPr lang="kk-KZ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endParaRPr lang="kk-KZ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endParaRPr lang="kk-KZ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endParaRPr lang="kk-KZ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endParaRPr lang="kk-KZ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endParaRPr lang="kk-KZ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buFont typeface="Wingdings" pitchFamily="2" charset="2"/>
              <a:buNone/>
              <a:tabLst>
                <a:tab pos="273050" algn="l"/>
              </a:tabLst>
              <a:defRPr/>
            </a:pPr>
            <a:endParaRPr lang="kk-KZ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830263">
              <a:tabLst>
                <a:tab pos="273050" algn="l"/>
              </a:tabLst>
              <a:defRPr/>
            </a:pP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Излучение в яркой точке </a:t>
            </a:r>
            <a:r>
              <a:rPr lang="en-US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состоит из</a:t>
            </a:r>
          </a:p>
          <a:p>
            <a:pPr defTabSz="830263">
              <a:tabLst>
                <a:tab pos="273050" algn="l"/>
              </a:tabLst>
              <a:defRPr/>
            </a:pP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) электронов</a:t>
            </a:r>
          </a:p>
          <a:p>
            <a:pPr defTabSz="830263">
              <a:tabLst>
                <a:tab pos="273050" algn="l"/>
              </a:tabLst>
              <a:defRPr/>
            </a:pP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) протонов</a:t>
            </a:r>
          </a:p>
          <a:p>
            <a:pPr defTabSz="830263">
              <a:tabLst>
                <a:tab pos="273050" algn="l"/>
              </a:tabLst>
              <a:defRPr/>
            </a:pP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) альфа частиц</a:t>
            </a:r>
          </a:p>
          <a:p>
            <a:pPr defTabSz="830263">
              <a:tabLst>
                <a:tab pos="273050" algn="l"/>
              </a:tabLst>
              <a:defRPr/>
            </a:pP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) гамма лучей</a:t>
            </a:r>
          </a:p>
          <a:p>
            <a:pPr defTabSz="830263">
              <a:tabLst>
                <a:tab pos="273050" algn="l"/>
              </a:tabLst>
              <a:defRPr/>
            </a:pP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Е) нейтрино</a:t>
            </a:r>
          </a:p>
        </p:txBody>
      </p:sp>
      <p:sp>
        <p:nvSpPr>
          <p:cNvPr id="27653" name="Прямоугольник 11"/>
          <p:cNvSpPr>
            <a:spLocks noChangeArrowheads="1"/>
          </p:cNvSpPr>
          <p:nvPr/>
        </p:nvSpPr>
        <p:spPr bwMode="auto">
          <a:xfrm>
            <a:off x="571500" y="1643063"/>
            <a:ext cx="814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ru-RU" sz="2000" b="1">
              <a:solidFill>
                <a:srgbClr val="000099"/>
              </a:solidFill>
              <a:latin typeface="Tahoma" pitchFamily="34" charset="0"/>
            </a:endParaRPr>
          </a:p>
        </p:txBody>
      </p:sp>
      <p:grpSp>
        <p:nvGrpSpPr>
          <p:cNvPr id="27654" name="Group 2"/>
          <p:cNvGrpSpPr>
            <a:grpSpLocks/>
          </p:cNvGrpSpPr>
          <p:nvPr/>
        </p:nvGrpSpPr>
        <p:grpSpPr bwMode="auto">
          <a:xfrm>
            <a:off x="2357438" y="2143125"/>
            <a:ext cx="4071937" cy="2143125"/>
            <a:chOff x="1122" y="705"/>
            <a:chExt cx="4575" cy="4740"/>
          </a:xfrm>
        </p:grpSpPr>
        <p:sp>
          <p:nvSpPr>
            <p:cNvPr id="52232" name="Rectangle 3"/>
            <p:cNvSpPr>
              <a:spLocks noChangeArrowheads="1"/>
            </p:cNvSpPr>
            <p:nvPr/>
          </p:nvSpPr>
          <p:spPr bwMode="auto">
            <a:xfrm>
              <a:off x="1122" y="705"/>
              <a:ext cx="4575" cy="4740"/>
            </a:xfrm>
            <a:prstGeom prst="rect">
              <a:avLst/>
            </a:prstGeom>
            <a:solidFill>
              <a:schemeClr val="accent5"/>
            </a:solidFill>
            <a:ln w="15875" cap="rnd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7657" name="AutoShape 4"/>
            <p:cNvSpPr>
              <a:spLocks noChangeArrowheads="1"/>
            </p:cNvSpPr>
            <p:nvPr/>
          </p:nvSpPr>
          <p:spPr bwMode="auto">
            <a:xfrm>
              <a:off x="1272" y="885"/>
              <a:ext cx="285" cy="255"/>
            </a:xfrm>
            <a:prstGeom prst="flowChartSummingJunction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27658" name="Group 5"/>
            <p:cNvGrpSpPr>
              <a:grpSpLocks/>
            </p:cNvGrpSpPr>
            <p:nvPr/>
          </p:nvGrpSpPr>
          <p:grpSpPr bwMode="auto">
            <a:xfrm>
              <a:off x="1707" y="2549"/>
              <a:ext cx="1305" cy="1155"/>
              <a:chOff x="1710" y="2040"/>
              <a:chExt cx="2085" cy="1680"/>
            </a:xfrm>
          </p:grpSpPr>
          <p:sp>
            <p:nvSpPr>
              <p:cNvPr id="27676" name="Rectangle 6"/>
              <p:cNvSpPr>
                <a:spLocks noChangeArrowheads="1"/>
              </p:cNvSpPr>
              <p:nvPr/>
            </p:nvSpPr>
            <p:spPr bwMode="auto">
              <a:xfrm>
                <a:off x="2115" y="2040"/>
                <a:ext cx="1680" cy="525"/>
              </a:xfrm>
              <a:prstGeom prst="rect">
                <a:avLst/>
              </a:prstGeom>
              <a:blipFill dpi="0" rotWithShape="1">
                <a:blip r:embed="rId7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677" name="Rectangle 7"/>
              <p:cNvSpPr>
                <a:spLocks noChangeArrowheads="1"/>
              </p:cNvSpPr>
              <p:nvPr/>
            </p:nvSpPr>
            <p:spPr bwMode="auto">
              <a:xfrm rot="5400000">
                <a:off x="1073" y="2677"/>
                <a:ext cx="1680" cy="405"/>
              </a:xfrm>
              <a:prstGeom prst="rect">
                <a:avLst/>
              </a:prstGeom>
              <a:blipFill dpi="0" rotWithShape="1">
                <a:blip r:embed="rId7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678" name="Rectangle 8"/>
              <p:cNvSpPr>
                <a:spLocks noChangeArrowheads="1"/>
              </p:cNvSpPr>
              <p:nvPr/>
            </p:nvSpPr>
            <p:spPr bwMode="auto">
              <a:xfrm>
                <a:off x="2115" y="3195"/>
                <a:ext cx="1680" cy="525"/>
              </a:xfrm>
              <a:prstGeom prst="rect">
                <a:avLst/>
              </a:prstGeom>
              <a:blipFill dpi="0" rotWithShape="1">
                <a:blip r:embed="rId7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7659" name="Freeform 9"/>
            <p:cNvSpPr>
              <a:spLocks/>
            </p:cNvSpPr>
            <p:nvPr/>
          </p:nvSpPr>
          <p:spPr bwMode="auto">
            <a:xfrm>
              <a:off x="2288" y="2959"/>
              <a:ext cx="457" cy="384"/>
            </a:xfrm>
            <a:custGeom>
              <a:avLst/>
              <a:gdLst>
                <a:gd name="T0" fmla="*/ 52 w 457"/>
                <a:gd name="T1" fmla="*/ 153 h 384"/>
                <a:gd name="T2" fmla="*/ 37 w 457"/>
                <a:gd name="T3" fmla="*/ 93 h 384"/>
                <a:gd name="T4" fmla="*/ 127 w 457"/>
                <a:gd name="T5" fmla="*/ 33 h 384"/>
                <a:gd name="T6" fmla="*/ 322 w 457"/>
                <a:gd name="T7" fmla="*/ 33 h 384"/>
                <a:gd name="T8" fmla="*/ 367 w 457"/>
                <a:gd name="T9" fmla="*/ 123 h 384"/>
                <a:gd name="T10" fmla="*/ 412 w 457"/>
                <a:gd name="T11" fmla="*/ 138 h 384"/>
                <a:gd name="T12" fmla="*/ 457 w 457"/>
                <a:gd name="T13" fmla="*/ 168 h 384"/>
                <a:gd name="T14" fmla="*/ 352 w 457"/>
                <a:gd name="T15" fmla="*/ 288 h 384"/>
                <a:gd name="T16" fmla="*/ 127 w 457"/>
                <a:gd name="T17" fmla="*/ 333 h 384"/>
                <a:gd name="T18" fmla="*/ 97 w 457"/>
                <a:gd name="T19" fmla="*/ 288 h 384"/>
                <a:gd name="T20" fmla="*/ 22 w 457"/>
                <a:gd name="T21" fmla="*/ 213 h 384"/>
                <a:gd name="T22" fmla="*/ 7 w 457"/>
                <a:gd name="T23" fmla="*/ 168 h 384"/>
                <a:gd name="T24" fmla="*/ 52 w 457"/>
                <a:gd name="T25" fmla="*/ 153 h 38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57"/>
                <a:gd name="T40" fmla="*/ 0 h 384"/>
                <a:gd name="T41" fmla="*/ 457 w 457"/>
                <a:gd name="T42" fmla="*/ 384 h 38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57" h="384">
                  <a:moveTo>
                    <a:pt x="52" y="153"/>
                  </a:moveTo>
                  <a:cubicBezTo>
                    <a:pt x="47" y="133"/>
                    <a:pt x="21" y="106"/>
                    <a:pt x="37" y="93"/>
                  </a:cubicBezTo>
                  <a:cubicBezTo>
                    <a:pt x="136" y="11"/>
                    <a:pt x="163" y="141"/>
                    <a:pt x="127" y="33"/>
                  </a:cubicBezTo>
                  <a:cubicBezTo>
                    <a:pt x="145" y="31"/>
                    <a:pt x="281" y="0"/>
                    <a:pt x="322" y="33"/>
                  </a:cubicBezTo>
                  <a:cubicBezTo>
                    <a:pt x="348" y="54"/>
                    <a:pt x="341" y="102"/>
                    <a:pt x="367" y="123"/>
                  </a:cubicBezTo>
                  <a:cubicBezTo>
                    <a:pt x="379" y="133"/>
                    <a:pt x="398" y="131"/>
                    <a:pt x="412" y="138"/>
                  </a:cubicBezTo>
                  <a:cubicBezTo>
                    <a:pt x="428" y="146"/>
                    <a:pt x="442" y="158"/>
                    <a:pt x="457" y="168"/>
                  </a:cubicBezTo>
                  <a:cubicBezTo>
                    <a:pt x="438" y="264"/>
                    <a:pt x="441" y="258"/>
                    <a:pt x="352" y="288"/>
                  </a:cubicBezTo>
                  <a:cubicBezTo>
                    <a:pt x="288" y="384"/>
                    <a:pt x="254" y="346"/>
                    <a:pt x="127" y="333"/>
                  </a:cubicBezTo>
                  <a:cubicBezTo>
                    <a:pt x="117" y="318"/>
                    <a:pt x="109" y="302"/>
                    <a:pt x="97" y="288"/>
                  </a:cubicBezTo>
                  <a:cubicBezTo>
                    <a:pt x="74" y="261"/>
                    <a:pt x="43" y="241"/>
                    <a:pt x="22" y="213"/>
                  </a:cubicBezTo>
                  <a:cubicBezTo>
                    <a:pt x="13" y="200"/>
                    <a:pt x="0" y="182"/>
                    <a:pt x="7" y="168"/>
                  </a:cubicBezTo>
                  <a:cubicBezTo>
                    <a:pt x="14" y="154"/>
                    <a:pt x="37" y="158"/>
                    <a:pt x="52" y="153"/>
                  </a:cubicBezTo>
                  <a:close/>
                </a:path>
              </a:pathLst>
            </a:custGeom>
            <a:blipFill dpi="0" rotWithShape="1">
              <a:blip r:embed="rId8"/>
              <a:srcRect/>
              <a:tile tx="0" ty="0" sx="100000" sy="100000" flip="none" algn="tl"/>
            </a:blip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cxnSp>
          <p:nvCxnSpPr>
            <p:cNvPr id="27660" name="AutoShape 10"/>
            <p:cNvCxnSpPr>
              <a:cxnSpLocks noChangeShapeType="1"/>
            </p:cNvCxnSpPr>
            <p:nvPr/>
          </p:nvCxnSpPr>
          <p:spPr bwMode="auto">
            <a:xfrm>
              <a:off x="5322" y="1349"/>
              <a:ext cx="0" cy="3990"/>
            </a:xfrm>
            <a:prstGeom prst="straightConnector1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1" name="AutoShape 11"/>
            <p:cNvCxnSpPr>
              <a:cxnSpLocks noChangeShapeType="1"/>
            </p:cNvCxnSpPr>
            <p:nvPr/>
          </p:nvCxnSpPr>
          <p:spPr bwMode="auto">
            <a:xfrm>
              <a:off x="4047" y="1739"/>
              <a:ext cx="1" cy="345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2" name="AutoShape 12"/>
            <p:cNvCxnSpPr>
              <a:cxnSpLocks noChangeShapeType="1"/>
            </p:cNvCxnSpPr>
            <p:nvPr/>
          </p:nvCxnSpPr>
          <p:spPr bwMode="auto">
            <a:xfrm>
              <a:off x="2907" y="3134"/>
              <a:ext cx="241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663" name="Oval 13"/>
            <p:cNvSpPr>
              <a:spLocks noChangeArrowheads="1"/>
            </p:cNvSpPr>
            <p:nvPr/>
          </p:nvSpPr>
          <p:spPr bwMode="auto">
            <a:xfrm>
              <a:off x="5247" y="3059"/>
              <a:ext cx="143" cy="1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64" name="Oval 14"/>
            <p:cNvSpPr>
              <a:spLocks noChangeArrowheads="1"/>
            </p:cNvSpPr>
            <p:nvPr/>
          </p:nvSpPr>
          <p:spPr bwMode="auto">
            <a:xfrm>
              <a:off x="5254" y="2295"/>
              <a:ext cx="143" cy="1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65" name="Oval 15"/>
            <p:cNvSpPr>
              <a:spLocks noChangeArrowheads="1"/>
            </p:cNvSpPr>
            <p:nvPr/>
          </p:nvSpPr>
          <p:spPr bwMode="auto">
            <a:xfrm>
              <a:off x="5247" y="3824"/>
              <a:ext cx="143" cy="1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66" name="Oval 16"/>
            <p:cNvSpPr>
              <a:spLocks noChangeArrowheads="1"/>
            </p:cNvSpPr>
            <p:nvPr/>
          </p:nvSpPr>
          <p:spPr bwMode="auto">
            <a:xfrm>
              <a:off x="5254" y="4949"/>
              <a:ext cx="143" cy="1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67" name="Rectangle 17"/>
            <p:cNvSpPr>
              <a:spLocks noChangeArrowheads="1"/>
            </p:cNvSpPr>
            <p:nvPr/>
          </p:nvSpPr>
          <p:spPr bwMode="auto">
            <a:xfrm>
              <a:off x="5427" y="1408"/>
              <a:ext cx="22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ru-RU" sz="1200"/>
                <a:t>F</a:t>
              </a:r>
              <a:endParaRPr lang="ru-RU"/>
            </a:p>
          </p:txBody>
        </p:sp>
        <p:sp>
          <p:nvSpPr>
            <p:cNvPr id="27668" name="Rectangle 18"/>
            <p:cNvSpPr>
              <a:spLocks noChangeArrowheads="1"/>
            </p:cNvSpPr>
            <p:nvPr/>
          </p:nvSpPr>
          <p:spPr bwMode="auto">
            <a:xfrm>
              <a:off x="5472" y="2204"/>
              <a:ext cx="22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ru-RU" sz="1200"/>
                <a:t>T</a:t>
              </a:r>
              <a:endParaRPr lang="ru-RU"/>
            </a:p>
          </p:txBody>
        </p:sp>
        <p:sp>
          <p:nvSpPr>
            <p:cNvPr id="27669" name="Rectangle 19"/>
            <p:cNvSpPr>
              <a:spLocks noChangeArrowheads="1"/>
            </p:cNvSpPr>
            <p:nvPr/>
          </p:nvSpPr>
          <p:spPr bwMode="auto">
            <a:xfrm>
              <a:off x="1575" y="854"/>
              <a:ext cx="22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  <p:sp>
          <p:nvSpPr>
            <p:cNvPr id="27670" name="Rectangle 20"/>
            <p:cNvSpPr>
              <a:spLocks noChangeArrowheads="1"/>
            </p:cNvSpPr>
            <p:nvPr/>
          </p:nvSpPr>
          <p:spPr bwMode="auto">
            <a:xfrm>
              <a:off x="5450" y="3004"/>
              <a:ext cx="22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ru-RU" sz="1200"/>
                <a:t>S</a:t>
              </a:r>
              <a:endParaRPr lang="ru-RU"/>
            </a:p>
          </p:txBody>
        </p:sp>
        <p:sp>
          <p:nvSpPr>
            <p:cNvPr id="27671" name="Rectangle 21"/>
            <p:cNvSpPr>
              <a:spLocks noChangeArrowheads="1"/>
            </p:cNvSpPr>
            <p:nvPr/>
          </p:nvSpPr>
          <p:spPr bwMode="auto">
            <a:xfrm>
              <a:off x="1575" y="1739"/>
              <a:ext cx="1752" cy="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/>
              <a:r>
                <a:rPr lang="ru-RU" sz="1200"/>
                <a:t>Радиоактивный элемент</a:t>
              </a:r>
            </a:p>
            <a:p>
              <a:endParaRPr lang="ru-RU"/>
            </a:p>
          </p:txBody>
        </p:sp>
        <p:sp>
          <p:nvSpPr>
            <p:cNvPr id="27672" name="Rectangle 22"/>
            <p:cNvSpPr>
              <a:spLocks noChangeArrowheads="1"/>
            </p:cNvSpPr>
            <p:nvPr/>
          </p:nvSpPr>
          <p:spPr bwMode="auto">
            <a:xfrm>
              <a:off x="5457" y="4873"/>
              <a:ext cx="22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ru-RU" sz="1200"/>
                <a:t>P</a:t>
              </a:r>
              <a:endParaRPr lang="ru-RU"/>
            </a:p>
          </p:txBody>
        </p:sp>
        <p:sp>
          <p:nvSpPr>
            <p:cNvPr id="27673" name="Rectangle 23"/>
            <p:cNvSpPr>
              <a:spLocks noChangeArrowheads="1"/>
            </p:cNvSpPr>
            <p:nvPr/>
          </p:nvSpPr>
          <p:spPr bwMode="auto">
            <a:xfrm>
              <a:off x="1890" y="3824"/>
              <a:ext cx="85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ru-RU" sz="1200"/>
                <a:t>Свинец</a:t>
              </a:r>
              <a:endParaRPr lang="ru-RU"/>
            </a:p>
          </p:txBody>
        </p:sp>
        <p:cxnSp>
          <p:nvCxnSpPr>
            <p:cNvPr id="27674" name="AutoShape 24"/>
            <p:cNvCxnSpPr>
              <a:cxnSpLocks noChangeShapeType="1"/>
            </p:cNvCxnSpPr>
            <p:nvPr/>
          </p:nvCxnSpPr>
          <p:spPr bwMode="auto">
            <a:xfrm>
              <a:off x="1890" y="2295"/>
              <a:ext cx="398" cy="76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675" name="Rectangle 25"/>
            <p:cNvSpPr>
              <a:spLocks noChangeArrowheads="1"/>
            </p:cNvSpPr>
            <p:nvPr/>
          </p:nvSpPr>
          <p:spPr bwMode="auto">
            <a:xfrm>
              <a:off x="3990" y="1408"/>
              <a:ext cx="22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ru-RU" sz="1200"/>
                <a:t>X</a:t>
              </a:r>
              <a:endParaRPr lang="ru-RU"/>
            </a:p>
          </p:txBody>
        </p:sp>
      </p:grpSp>
      <p:sp>
        <p:nvSpPr>
          <p:cNvPr id="27655" name="Text Box 8"/>
          <p:cNvSpPr txBox="1">
            <a:spLocks noChangeArrowheads="1"/>
          </p:cNvSpPr>
          <p:nvPr/>
        </p:nvSpPr>
        <p:spPr bwMode="auto">
          <a:xfrm>
            <a:off x="1763713" y="142875"/>
            <a:ext cx="7381875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71" tIns="41487" rIns="82971" bIns="41487">
            <a:spAutoFit/>
          </a:bodyPr>
          <a:lstStyle>
            <a:lvl1pPr defTabSz="830263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1700">
                <a:solidFill>
                  <a:srgbClr val="FF3300"/>
                </a:solidFill>
                <a:latin typeface="Comic Sans MS" pitchFamily="66" charset="0"/>
              </a:rPr>
              <a:t>Национальный центр</a:t>
            </a:r>
            <a:r>
              <a:rPr lang="en-US" sz="1700">
                <a:solidFill>
                  <a:srgbClr val="FF3300"/>
                </a:solidFill>
                <a:latin typeface="Comic Sans MS" pitchFamily="66" charset="0"/>
              </a:rPr>
              <a:t> </a:t>
            </a:r>
            <a:r>
              <a:rPr lang="ru-RU" sz="1700">
                <a:solidFill>
                  <a:srgbClr val="FF3300"/>
                </a:solidFill>
                <a:latin typeface="Comic Sans MS" pitchFamily="66" charset="0"/>
              </a:rPr>
              <a:t>тестировани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14288" y="-33338"/>
          <a:ext cx="91471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4" name="CorelDRAW" r:id="rId3" imgW="13723925" imgH="2565197" progId="CorelDRAW.Graphic.11">
                  <p:embed/>
                </p:oleObj>
              </mc:Choice>
              <mc:Fallback>
                <p:oleObj name="CorelDRAW" r:id="rId3" imgW="13723925" imgH="2565197" progId="CorelDRAW.Graphic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8" y="-33338"/>
                        <a:ext cx="914717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7"/>
          <p:cNvGraphicFramePr>
            <a:graphicFrameLocks noChangeAspect="1"/>
          </p:cNvGraphicFramePr>
          <p:nvPr/>
        </p:nvGraphicFramePr>
        <p:xfrm>
          <a:off x="0" y="-6350"/>
          <a:ext cx="13081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5" name="Фотография Photo Editor" r:id="rId5" imgW="1162212" imgH="561905" progId="MSPhotoEd.3">
                  <p:embed/>
                </p:oleObj>
              </mc:Choice>
              <mc:Fallback>
                <p:oleObj name="Фотография Photo Editor" r:id="rId5" imgW="1162212" imgH="56190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6350"/>
                        <a:ext cx="13081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357188" y="981075"/>
            <a:ext cx="8358187" cy="5262563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just" defTabSz="830263">
              <a:buFont typeface="Wingdings" pitchFamily="2" charset="2"/>
              <a:buNone/>
              <a:defRPr/>
            </a:pPr>
            <a:r>
              <a:rPr lang="kk-KZ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Қаладағы  жолаушылар таситын көліктердің жалпы саны – 640. Олардың пайыздық үлестері  суретте көрсетілген. Барлық көліктің нешеуі трамвай екенін табыңыз.</a:t>
            </a:r>
          </a:p>
          <a:p>
            <a:pPr algn="just" defTabSz="830263">
              <a:buFont typeface="Wingdings" pitchFamily="2" charset="2"/>
              <a:buNone/>
              <a:defRPr/>
            </a:pPr>
            <a:endParaRPr lang="ru-RU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defTabSz="830263">
              <a:defRPr/>
            </a:pPr>
            <a:endParaRPr lang="kk-KZ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defTabSz="830263">
              <a:defRPr/>
            </a:pPr>
            <a:endParaRPr lang="kk-KZ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defTabSz="830263">
              <a:defRPr/>
            </a:pPr>
            <a:endParaRPr lang="kk-KZ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defTabSz="830263">
              <a:defRPr/>
            </a:pPr>
            <a:endParaRPr lang="kk-KZ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defTabSz="830263">
              <a:defRPr/>
            </a:pPr>
            <a:endParaRPr lang="kk-KZ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defTabSz="830263">
              <a:defRPr/>
            </a:pPr>
            <a:endParaRPr lang="kk-KZ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defTabSz="830263">
              <a:defRPr/>
            </a:pPr>
            <a:endParaRPr lang="kk-KZ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defTabSz="830263">
              <a:defRPr/>
            </a:pPr>
            <a:r>
              <a:rPr lang="kk-KZ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) 64</a:t>
            </a:r>
          </a:p>
          <a:p>
            <a:pPr algn="just" defTabSz="830263">
              <a:defRPr/>
            </a:pPr>
            <a:r>
              <a:rPr lang="kk-KZ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) 72</a:t>
            </a:r>
          </a:p>
          <a:p>
            <a:pPr algn="just" defTabSz="830263">
              <a:defRPr/>
            </a:pPr>
            <a:r>
              <a:rPr lang="kk-KZ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) 96</a:t>
            </a:r>
          </a:p>
          <a:p>
            <a:pPr algn="just" defTabSz="830263">
              <a:defRPr/>
            </a:pPr>
            <a:r>
              <a:rPr lang="kk-KZ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) 120</a:t>
            </a:r>
          </a:p>
          <a:p>
            <a:pPr algn="just" defTabSz="830263">
              <a:defRPr/>
            </a:pPr>
            <a:r>
              <a:rPr lang="kk-KZ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) 160</a:t>
            </a:r>
          </a:p>
          <a:p>
            <a:pPr defTabSz="830263">
              <a:defRPr/>
            </a:pPr>
            <a:endParaRPr lang="kk-KZ" sz="1200" b="1" dirty="0">
              <a:solidFill>
                <a:schemeClr val="tx1"/>
              </a:solidFill>
              <a:latin typeface="Times New Roman" pitchFamily="18" charset="0"/>
            </a:endParaRPr>
          </a:p>
          <a:p>
            <a:pPr defTabSz="830263">
              <a:defRPr/>
            </a:pPr>
            <a:endParaRPr lang="kk-KZ" sz="1000" b="1" dirty="0">
              <a:solidFill>
                <a:schemeClr val="tx1"/>
              </a:solidFill>
              <a:latin typeface="Times New Roman" pitchFamily="18" charset="0"/>
            </a:endParaRPr>
          </a:p>
          <a:p>
            <a:pPr defTabSz="830263">
              <a:defRPr/>
            </a:pPr>
            <a:endParaRPr lang="kk-KZ" sz="1000" b="1" dirty="0">
              <a:solidFill>
                <a:schemeClr val="tx1"/>
              </a:solidFill>
              <a:latin typeface="Times New Roman" pitchFamily="18" charset="0"/>
            </a:endParaRPr>
          </a:p>
          <a:p>
            <a:pPr defTabSz="830263">
              <a:defRPr/>
            </a:pPr>
            <a:endParaRPr lang="ru-RU" sz="1000" b="1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8678" name="Прямоугольник 11"/>
          <p:cNvSpPr>
            <a:spLocks noChangeArrowheads="1"/>
          </p:cNvSpPr>
          <p:nvPr/>
        </p:nvSpPr>
        <p:spPr bwMode="auto">
          <a:xfrm>
            <a:off x="571500" y="1643063"/>
            <a:ext cx="814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ru-RU" sz="2000" b="1">
              <a:solidFill>
                <a:srgbClr val="000099"/>
              </a:solidFill>
              <a:latin typeface="Tahoma" pitchFamily="34" charset="0"/>
            </a:endParaRPr>
          </a:p>
        </p:txBody>
      </p:sp>
      <p:sp>
        <p:nvSpPr>
          <p:cNvPr id="2867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/>
        </p:nvGraphicFramePr>
        <p:xfrm>
          <a:off x="2765425" y="1979613"/>
          <a:ext cx="4899025" cy="27559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1763713" y="142875"/>
            <a:ext cx="7381875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71" tIns="41487" rIns="82971" bIns="41487">
            <a:spAutoFit/>
          </a:bodyPr>
          <a:lstStyle>
            <a:lvl1pPr defTabSz="830263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3026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30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1700">
                <a:solidFill>
                  <a:srgbClr val="FF3300"/>
                </a:solidFill>
                <a:latin typeface="Comic Sans MS" pitchFamily="66" charset="0"/>
              </a:rPr>
              <a:t>Национальный центр</a:t>
            </a:r>
            <a:r>
              <a:rPr lang="en-US" sz="1700">
                <a:solidFill>
                  <a:srgbClr val="FF3300"/>
                </a:solidFill>
                <a:latin typeface="Comic Sans MS" pitchFamily="66" charset="0"/>
              </a:rPr>
              <a:t> </a:t>
            </a:r>
            <a:r>
              <a:rPr lang="ru-RU" sz="1700">
                <a:solidFill>
                  <a:srgbClr val="FF3300"/>
                </a:solidFill>
                <a:latin typeface="Comic Sans MS" pitchFamily="66" charset="0"/>
              </a:rPr>
              <a:t>тестировани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CDBF3E-5A39-4E00-9E8C-6B3F4B0EB343}" type="slidenum">
              <a:rPr lang="ru-RU"/>
              <a:pPr>
                <a:defRPr/>
              </a:pPr>
              <a:t>3</a:t>
            </a:fld>
            <a:endParaRPr lang="ru-RU"/>
          </a:p>
        </p:txBody>
      </p:sp>
      <p:grpSp>
        <p:nvGrpSpPr>
          <p:cNvPr id="3077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3074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80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3075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5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81" name="Text Box 8"/>
              <p:cNvSpPr txBox="1">
                <a:spLocks noChangeArrowheads="1"/>
              </p:cNvSpPr>
              <p:nvPr/>
            </p:nvSpPr>
            <p:spPr bwMode="auto">
              <a:xfrm>
                <a:off x="1299" y="166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285750" y="1357313"/>
            <a:ext cx="8355013" cy="483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712788" algn="just">
              <a:defRPr/>
            </a:pPr>
            <a:r>
              <a:rPr lang="ru-RU" sz="2000" b="1" dirty="0">
                <a:solidFill>
                  <a:srgbClr val="000099"/>
                </a:solidFill>
                <a:latin typeface="Tahoma" pitchFamily="34" charset="0"/>
              </a:rPr>
              <a:t>Единое национальное тестирование (ЕНТ) – одна из форм итоговой аттестации обучающихся в организациях общего среднего образования, совмещенная со вступительными экзаменами в организации образования, дающие послесреднее или высшее образование.</a:t>
            </a:r>
          </a:p>
          <a:p>
            <a:pPr indent="712788" algn="just">
              <a:defRPr/>
            </a:pPr>
            <a:endParaRPr lang="en-US" sz="2000" b="1" dirty="0">
              <a:solidFill>
                <a:srgbClr val="000099"/>
              </a:solidFill>
              <a:latin typeface="Tahoma" pitchFamily="34" charset="0"/>
            </a:endParaRPr>
          </a:p>
          <a:p>
            <a:pPr indent="712788" algn="just">
              <a:defRPr/>
            </a:pPr>
            <a:r>
              <a:rPr lang="ru-RU" sz="2000" b="1" dirty="0">
                <a:solidFill>
                  <a:srgbClr val="000099"/>
                </a:solidFill>
                <a:latin typeface="Tahoma" pitchFamily="34" charset="0"/>
              </a:rPr>
              <a:t>Комплексное тестирование абитуриентов (КТА) – форма экзамена, проводимого одновременно по нескольким дисциплинам с применением информационных технологий.</a:t>
            </a:r>
            <a:endParaRPr lang="en-US" sz="2000" b="1" dirty="0">
              <a:solidFill>
                <a:srgbClr val="000099"/>
              </a:solidFill>
              <a:latin typeface="Tahoma" pitchFamily="34" charset="0"/>
            </a:endParaRPr>
          </a:p>
          <a:p>
            <a:pPr indent="712788" algn="just">
              <a:defRPr/>
            </a:pPr>
            <a:endParaRPr lang="en-US" sz="2000" b="1" dirty="0">
              <a:solidFill>
                <a:srgbClr val="000099"/>
              </a:solidFill>
              <a:latin typeface="Tahoma" pitchFamily="34" charset="0"/>
            </a:endParaRPr>
          </a:p>
          <a:p>
            <a:pPr indent="712788" algn="just">
              <a:defRPr/>
            </a:pPr>
            <a:r>
              <a:rPr lang="ru-RU" sz="2000" b="1" dirty="0">
                <a:solidFill>
                  <a:srgbClr val="000099"/>
                </a:solidFill>
                <a:latin typeface="Tahoma" pitchFamily="34" charset="0"/>
              </a:rPr>
              <a:t>Внешняя оценка учебных достижений (ВОУД) – один из видов независимого от организаций образования мониторинга за качеством обучения</a:t>
            </a:r>
          </a:p>
          <a:p>
            <a:pPr algn="just">
              <a:defRPr/>
            </a:pPr>
            <a:endParaRPr lang="ru-RU" sz="2400" b="1" dirty="0">
              <a:solidFill>
                <a:srgbClr val="000099"/>
              </a:solidFill>
              <a:latin typeface="Tahoma" pitchFamily="34" charset="0"/>
            </a:endParaRPr>
          </a:p>
          <a:p>
            <a:pPr algn="just">
              <a:defRPr/>
            </a:pPr>
            <a:endParaRPr lang="ru-RU" sz="2400" b="1" dirty="0">
              <a:solidFill>
                <a:srgbClr val="000099"/>
              </a:solidFill>
              <a:latin typeface="Tahoma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28596" y="5886410"/>
            <a:ext cx="7929618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3333CC"/>
                </a:solidFill>
                <a:effectLst>
                  <a:glow rad="101600">
                    <a:schemeClr val="accent2">
                      <a:lumMod val="20000"/>
                      <a:lumOff val="80000"/>
                      <a:alpha val="60000"/>
                    </a:schemeClr>
                  </a:glow>
                </a:effectLst>
                <a:latin typeface="+mn-lt"/>
              </a:rPr>
              <a:t>Закон РК «Об образовании» </a:t>
            </a:r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2"/>
          <p:cNvSpPr txBox="1">
            <a:spLocks noChangeArrowheads="1"/>
          </p:cNvSpPr>
          <p:nvPr/>
        </p:nvSpPr>
        <p:spPr bwMode="auto">
          <a:xfrm>
            <a:off x="142875" y="1125538"/>
            <a:ext cx="878681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/>
            <a:r>
              <a:rPr lang="ru-RU" b="1">
                <a:latin typeface="Tahoma" pitchFamily="34" charset="0"/>
              </a:rPr>
              <a:t>     Создание системы независимой внешней оценки учебных достижений, обеспечивающей высокое качество образования и социальную справедливость в доступе к высшему образованию.</a:t>
            </a:r>
          </a:p>
        </p:txBody>
      </p:sp>
      <p:grpSp>
        <p:nvGrpSpPr>
          <p:cNvPr id="4101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4098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1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07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4099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12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08" name="Text Box 8"/>
              <p:cNvSpPr txBox="1">
                <a:spLocks noChangeArrowheads="1"/>
              </p:cNvSpPr>
              <p:nvPr/>
            </p:nvSpPr>
            <p:spPr bwMode="auto">
              <a:xfrm>
                <a:off x="1299" y="15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4102" name="Text Box 2"/>
          <p:cNvSpPr txBox="1">
            <a:spLocks noChangeArrowheads="1"/>
          </p:cNvSpPr>
          <p:nvPr/>
        </p:nvSpPr>
        <p:spPr bwMode="auto">
          <a:xfrm>
            <a:off x="142875" y="2492375"/>
            <a:ext cx="882173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buFont typeface="Wingdings" pitchFamily="2" charset="2"/>
              <a:buChar char="ü"/>
            </a:pPr>
            <a:r>
              <a:rPr lang="ru-RU" b="1">
                <a:latin typeface="Tahoma" pitchFamily="34" charset="0"/>
              </a:rPr>
              <a:t> обеспечение государственного контроля и управление качеством образования при помощи единых измерительных материалов.</a:t>
            </a:r>
          </a:p>
          <a:p>
            <a:pPr algn="just" eaLnBrk="1" hangingPunct="1">
              <a:buFont typeface="Wingdings" pitchFamily="2" charset="2"/>
              <a:buChar char="ü"/>
            </a:pPr>
            <a:r>
              <a:rPr lang="ru-RU" b="1">
                <a:latin typeface="Tahoma" pitchFamily="34" charset="0"/>
              </a:rPr>
              <a:t> повышение объективности и достоверности оценки качества образования.</a:t>
            </a:r>
          </a:p>
          <a:p>
            <a:pPr algn="just" eaLnBrk="1" hangingPunct="1">
              <a:buFont typeface="Wingdings" pitchFamily="2" charset="2"/>
              <a:buChar char="ü"/>
            </a:pPr>
            <a:r>
              <a:rPr lang="ru-RU" b="1">
                <a:latin typeface="Tahoma" pitchFamily="34" charset="0"/>
              </a:rPr>
              <a:t> обеспечение социальной справедливости в доступе к образовательным грантам</a:t>
            </a:r>
          </a:p>
        </p:txBody>
      </p:sp>
      <p:sp>
        <p:nvSpPr>
          <p:cNvPr id="4103" name="Text Box 2"/>
          <p:cNvSpPr txBox="1">
            <a:spLocks noChangeArrowheads="1"/>
          </p:cNvSpPr>
          <p:nvPr/>
        </p:nvSpPr>
        <p:spPr bwMode="auto">
          <a:xfrm>
            <a:off x="323850" y="4581525"/>
            <a:ext cx="8355013" cy="218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buFont typeface="Franklin Gothic Book" pitchFamily="34" charset="0"/>
              <a:buAutoNum type="arabicPeriod"/>
            </a:pPr>
            <a:r>
              <a:rPr lang="ru-RU" sz="1700" b="1">
                <a:latin typeface="Tahoma" pitchFamily="34" charset="0"/>
              </a:rPr>
              <a:t>Закон Республики Казахстан «Об образовании».</a:t>
            </a:r>
          </a:p>
          <a:p>
            <a:pPr algn="just" eaLnBrk="1" hangingPunct="1">
              <a:buFont typeface="Franklin Gothic Book" pitchFamily="34" charset="0"/>
              <a:buAutoNum type="arabicPeriod"/>
            </a:pPr>
            <a:r>
              <a:rPr lang="ru-RU" sz="1700" b="1">
                <a:latin typeface="Tahoma" pitchFamily="34" charset="0"/>
              </a:rPr>
              <a:t>Правила проведения единого национального тестирования.</a:t>
            </a:r>
          </a:p>
          <a:p>
            <a:pPr algn="just" eaLnBrk="1" hangingPunct="1">
              <a:buFont typeface="Franklin Gothic Book" pitchFamily="34" charset="0"/>
              <a:buAutoNum type="arabicPeriod"/>
            </a:pPr>
            <a:r>
              <a:rPr lang="ru-RU" sz="1700" b="1">
                <a:latin typeface="Tahoma" pitchFamily="34" charset="0"/>
              </a:rPr>
              <a:t>Типовые правила приема на обучение в организации образования, реализующие профессиональные учебные программы высшего образования.</a:t>
            </a:r>
          </a:p>
          <a:p>
            <a:pPr algn="just" eaLnBrk="1" hangingPunct="1">
              <a:buFont typeface="Franklin Gothic Book" pitchFamily="34" charset="0"/>
              <a:buAutoNum type="arabicPeriod"/>
            </a:pPr>
            <a:r>
              <a:rPr lang="ru-RU" sz="1700" b="1">
                <a:latin typeface="Tahoma" pitchFamily="34" charset="0"/>
              </a:rPr>
              <a:t>Правила проведения внешней оценки учебных достижений </a:t>
            </a:r>
          </a:p>
          <a:p>
            <a:pPr algn="just" eaLnBrk="1" hangingPunct="1">
              <a:buFont typeface="Franklin Gothic Book" pitchFamily="34" charset="0"/>
              <a:buAutoNum type="arabicPeriod"/>
            </a:pPr>
            <a:r>
              <a:rPr lang="ru-RU" sz="1700" b="1">
                <a:latin typeface="Tahoma" pitchFamily="34" charset="0"/>
              </a:rPr>
              <a:t>Технология ЕНТ, КТА.</a:t>
            </a:r>
          </a:p>
          <a:p>
            <a:pPr algn="just" eaLnBrk="1" hangingPunct="1">
              <a:buFont typeface="Franklin Gothic Book" pitchFamily="34" charset="0"/>
              <a:buAutoNum type="arabicPeriod"/>
            </a:pPr>
            <a:r>
              <a:rPr lang="ru-RU" sz="1700" b="1">
                <a:latin typeface="Tahoma" pitchFamily="34" charset="0"/>
              </a:rPr>
              <a:t>Инструкция по организации и проведению ЕНТ, КТА, ВОУД СО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Цель тестирования: 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5496" y="2060848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Задачи тестирования: 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36512" y="4211796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Нормативные правовые документы: 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4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5122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127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5123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32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128" name="Text Box 8"/>
              <p:cNvSpPr txBox="1">
                <a:spLocks noChangeArrowheads="1"/>
              </p:cNvSpPr>
              <p:nvPr/>
            </p:nvSpPr>
            <p:spPr bwMode="auto">
              <a:xfrm>
                <a:off x="1299" y="166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graphicFrame>
        <p:nvGraphicFramePr>
          <p:cNvPr id="9" name="Схема 8"/>
          <p:cNvGraphicFramePr/>
          <p:nvPr/>
        </p:nvGraphicFramePr>
        <p:xfrm>
          <a:off x="214282" y="1214422"/>
          <a:ext cx="8715436" cy="5429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Внешняя оценка учебных достижений в организациях общего среднего образования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E374F9-B56A-4C4E-BB19-F1FD84DE4E03}" type="slidenum">
              <a:rPr lang="ru-RU"/>
              <a:pPr>
                <a:defRPr/>
              </a:pPr>
              <a:t>6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85720" y="2143116"/>
            <a:ext cx="8572560" cy="2585323"/>
          </a:xfrm>
          <a:prstGeom prst="rect">
            <a:avLst/>
          </a:prstGeom>
          <a:noFill/>
        </p:spPr>
        <p:txBody>
          <a:bodyPr>
            <a:spAutoFit/>
            <a:scene3d>
              <a:camera prst="obliqueBottomLef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400" b="1" cap="all" dirty="0">
                <a:ln>
                  <a:solidFill>
                    <a:schemeClr val="accent4">
                      <a:lumMod val="50000"/>
                    </a:schemeClr>
                  </a:solidFill>
                </a:ln>
                <a:solidFill>
                  <a:srgbClr val="002060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  <a:reflection blurRad="10000" stA="55000" endPos="48000" dist="500" dir="5400000" sy="-100000" algn="bl" rotWithShape="0"/>
                </a:effectLst>
                <a:latin typeface="+mn-lt"/>
              </a:rPr>
              <a:t>2. Порядок проведения тестирования</a:t>
            </a:r>
          </a:p>
        </p:txBody>
      </p:sp>
      <p:grpSp>
        <p:nvGrpSpPr>
          <p:cNvPr id="6150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6146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5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51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6147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6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52" name="Text Box 8"/>
              <p:cNvSpPr txBox="1">
                <a:spLocks noChangeArrowheads="1"/>
              </p:cNvSpPr>
              <p:nvPr/>
            </p:nvSpPr>
            <p:spPr bwMode="auto">
              <a:xfrm>
                <a:off x="1299" y="166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</p:spTree>
  </p:cSld>
  <p:clrMapOvr>
    <a:masterClrMapping/>
  </p:clrMapOvr>
  <p:transition>
    <p:pull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2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7170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9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185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7171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90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86" name="Text Box 8"/>
              <p:cNvSpPr txBox="1">
                <a:spLocks noChangeArrowheads="1"/>
              </p:cNvSpPr>
              <p:nvPr/>
            </p:nvSpPr>
            <p:spPr bwMode="auto">
              <a:xfrm>
                <a:off x="1299" y="116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grpSp>
        <p:nvGrpSpPr>
          <p:cNvPr id="7173" name="Группа 16"/>
          <p:cNvGrpSpPr>
            <a:grpSpLocks/>
          </p:cNvGrpSpPr>
          <p:nvPr/>
        </p:nvGrpSpPr>
        <p:grpSpPr bwMode="auto">
          <a:xfrm>
            <a:off x="179388" y="1341438"/>
            <a:ext cx="8785225" cy="5327650"/>
            <a:chOff x="357218" y="1357313"/>
            <a:chExt cx="8572500" cy="5214937"/>
          </a:xfrm>
        </p:grpSpPr>
        <p:pic>
          <p:nvPicPr>
            <p:cNvPr id="7180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218" y="1357313"/>
              <a:ext cx="8572500" cy="5214937"/>
            </a:xfrm>
            <a:prstGeom prst="rect">
              <a:avLst/>
            </a:prstGeom>
            <a:blipFill dpi="0" rotWithShape="1">
              <a:blip r:embed="rId8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Овал 21"/>
            <p:cNvSpPr/>
            <p:nvPr/>
          </p:nvSpPr>
          <p:spPr>
            <a:xfrm>
              <a:off x="1642938" y="3714601"/>
              <a:ext cx="71257" cy="73034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7182" name="TextBox 12"/>
            <p:cNvSpPr txBox="1">
              <a:spLocks noChangeArrowheads="1"/>
            </p:cNvSpPr>
            <p:nvPr/>
          </p:nvSpPr>
          <p:spPr bwMode="auto">
            <a:xfrm>
              <a:off x="1714480" y="3642184"/>
              <a:ext cx="785818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sz="600" b="1"/>
                <a:t>г. Индербор</a:t>
              </a:r>
            </a:p>
          </p:txBody>
        </p:sp>
        <p:sp>
          <p:nvSpPr>
            <p:cNvPr id="24" name="Овал 23"/>
            <p:cNvSpPr/>
            <p:nvPr/>
          </p:nvSpPr>
          <p:spPr>
            <a:xfrm>
              <a:off x="4785981" y="5102247"/>
              <a:ext cx="71257" cy="71480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7184" name="TextBox 15"/>
            <p:cNvSpPr txBox="1">
              <a:spLocks noChangeArrowheads="1"/>
            </p:cNvSpPr>
            <p:nvPr/>
          </p:nvSpPr>
          <p:spPr bwMode="auto">
            <a:xfrm>
              <a:off x="4857782" y="5030284"/>
              <a:ext cx="785818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sz="600" b="1"/>
                <a:t>г. Кентау</a:t>
              </a:r>
            </a:p>
          </p:txBody>
        </p:sp>
      </p:grpSp>
      <p:grpSp>
        <p:nvGrpSpPr>
          <p:cNvPr id="7174" name="Группа 18"/>
          <p:cNvGrpSpPr>
            <a:grpSpLocks/>
          </p:cNvGrpSpPr>
          <p:nvPr/>
        </p:nvGrpSpPr>
        <p:grpSpPr bwMode="auto">
          <a:xfrm>
            <a:off x="862013" y="6021388"/>
            <a:ext cx="6138862" cy="550862"/>
            <a:chOff x="862013" y="6021388"/>
            <a:chExt cx="6138862" cy="550862"/>
          </a:xfrm>
        </p:grpSpPr>
        <p:sp>
          <p:nvSpPr>
            <p:cNvPr id="7176" name="Freeform 6"/>
            <p:cNvSpPr>
              <a:spLocks/>
            </p:cNvSpPr>
            <p:nvPr/>
          </p:nvSpPr>
          <p:spPr bwMode="auto">
            <a:xfrm>
              <a:off x="901700" y="6367463"/>
              <a:ext cx="73025" cy="73025"/>
            </a:xfrm>
            <a:custGeom>
              <a:avLst/>
              <a:gdLst>
                <a:gd name="T0" fmla="*/ 2147483647 w 46"/>
                <a:gd name="T1" fmla="*/ 2147483647 h 46"/>
                <a:gd name="T2" fmla="*/ 2147483647 w 46"/>
                <a:gd name="T3" fmla="*/ 2147483647 h 46"/>
                <a:gd name="T4" fmla="*/ 2147483647 w 46"/>
                <a:gd name="T5" fmla="*/ 2147483647 h 46"/>
                <a:gd name="T6" fmla="*/ 2147483647 w 46"/>
                <a:gd name="T7" fmla="*/ 2147483647 h 46"/>
                <a:gd name="T8" fmla="*/ 2147483647 w 46"/>
                <a:gd name="T9" fmla="*/ 0 h 46"/>
                <a:gd name="T10" fmla="*/ 2147483647 w 46"/>
                <a:gd name="T11" fmla="*/ 2147483647 h 46"/>
                <a:gd name="T12" fmla="*/ 2147483647 w 46"/>
                <a:gd name="T13" fmla="*/ 2147483647 h 46"/>
                <a:gd name="T14" fmla="*/ 2147483647 w 46"/>
                <a:gd name="T15" fmla="*/ 2147483647 h 46"/>
                <a:gd name="T16" fmla="*/ 0 w 46"/>
                <a:gd name="T17" fmla="*/ 2147483647 h 46"/>
                <a:gd name="T18" fmla="*/ 2147483647 w 46"/>
                <a:gd name="T19" fmla="*/ 2147483647 h 46"/>
                <a:gd name="T20" fmla="*/ 2147483647 w 46"/>
                <a:gd name="T21" fmla="*/ 2147483647 h 46"/>
                <a:gd name="T22" fmla="*/ 2147483647 w 46"/>
                <a:gd name="T23" fmla="*/ 2147483647 h 46"/>
                <a:gd name="T24" fmla="*/ 2147483647 w 46"/>
                <a:gd name="T25" fmla="*/ 2147483647 h 46"/>
                <a:gd name="T26" fmla="*/ 2147483647 w 46"/>
                <a:gd name="T27" fmla="*/ 2147483647 h 46"/>
                <a:gd name="T28" fmla="*/ 2147483647 w 46"/>
                <a:gd name="T29" fmla="*/ 2147483647 h 46"/>
                <a:gd name="T30" fmla="*/ 2147483647 w 46"/>
                <a:gd name="T31" fmla="*/ 2147483647 h 46"/>
                <a:gd name="T32" fmla="*/ 2147483647 w 46"/>
                <a:gd name="T33" fmla="*/ 2147483647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46"/>
                <a:gd name="T53" fmla="*/ 46 w 46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46">
                  <a:moveTo>
                    <a:pt x="46" y="23"/>
                  </a:moveTo>
                  <a:lnTo>
                    <a:pt x="39" y="16"/>
                  </a:lnTo>
                  <a:lnTo>
                    <a:pt x="39" y="7"/>
                  </a:lnTo>
                  <a:lnTo>
                    <a:pt x="30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7" y="7"/>
                  </a:lnTo>
                  <a:lnTo>
                    <a:pt x="7" y="16"/>
                  </a:lnTo>
                  <a:lnTo>
                    <a:pt x="0" y="23"/>
                  </a:lnTo>
                  <a:lnTo>
                    <a:pt x="7" y="30"/>
                  </a:lnTo>
                  <a:lnTo>
                    <a:pt x="7" y="39"/>
                  </a:lnTo>
                  <a:lnTo>
                    <a:pt x="16" y="39"/>
                  </a:lnTo>
                  <a:lnTo>
                    <a:pt x="23" y="46"/>
                  </a:lnTo>
                  <a:lnTo>
                    <a:pt x="30" y="39"/>
                  </a:lnTo>
                  <a:lnTo>
                    <a:pt x="39" y="39"/>
                  </a:lnTo>
                  <a:lnTo>
                    <a:pt x="39" y="30"/>
                  </a:lnTo>
                  <a:lnTo>
                    <a:pt x="46" y="23"/>
                  </a:ln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7177" name="Freeform 7"/>
            <p:cNvSpPr>
              <a:spLocks/>
            </p:cNvSpPr>
            <p:nvPr/>
          </p:nvSpPr>
          <p:spPr bwMode="auto">
            <a:xfrm>
              <a:off x="862013" y="6081713"/>
              <a:ext cx="144462" cy="144462"/>
            </a:xfrm>
            <a:custGeom>
              <a:avLst/>
              <a:gdLst>
                <a:gd name="T0" fmla="*/ 2147483647 w 91"/>
                <a:gd name="T1" fmla="*/ 2147483647 h 91"/>
                <a:gd name="T2" fmla="*/ 2147483647 w 91"/>
                <a:gd name="T3" fmla="*/ 2147483647 h 91"/>
                <a:gd name="T4" fmla="*/ 2147483647 w 91"/>
                <a:gd name="T5" fmla="*/ 0 h 91"/>
                <a:gd name="T6" fmla="*/ 2147483647 w 91"/>
                <a:gd name="T7" fmla="*/ 2147483647 h 91"/>
                <a:gd name="T8" fmla="*/ 0 w 91"/>
                <a:gd name="T9" fmla="*/ 2147483647 h 91"/>
                <a:gd name="T10" fmla="*/ 2147483647 w 91"/>
                <a:gd name="T11" fmla="*/ 2147483647 h 91"/>
                <a:gd name="T12" fmla="*/ 2147483647 w 91"/>
                <a:gd name="T13" fmla="*/ 2147483647 h 91"/>
                <a:gd name="T14" fmla="*/ 2147483647 w 91"/>
                <a:gd name="T15" fmla="*/ 2147483647 h 91"/>
                <a:gd name="T16" fmla="*/ 2147483647 w 91"/>
                <a:gd name="T17" fmla="*/ 2147483647 h 9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1"/>
                <a:gd name="T28" fmla="*/ 0 h 91"/>
                <a:gd name="T29" fmla="*/ 91 w 91"/>
                <a:gd name="T30" fmla="*/ 91 h 9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1" h="91">
                  <a:moveTo>
                    <a:pt x="91" y="45"/>
                  </a:moveTo>
                  <a:lnTo>
                    <a:pt x="54" y="37"/>
                  </a:lnTo>
                  <a:lnTo>
                    <a:pt x="45" y="0"/>
                  </a:lnTo>
                  <a:lnTo>
                    <a:pt x="37" y="37"/>
                  </a:lnTo>
                  <a:lnTo>
                    <a:pt x="0" y="45"/>
                  </a:lnTo>
                  <a:lnTo>
                    <a:pt x="37" y="54"/>
                  </a:lnTo>
                  <a:lnTo>
                    <a:pt x="45" y="91"/>
                  </a:lnTo>
                  <a:lnTo>
                    <a:pt x="54" y="54"/>
                  </a:lnTo>
                  <a:lnTo>
                    <a:pt x="91" y="45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7178" name="TextBox 167"/>
            <p:cNvSpPr txBox="1">
              <a:spLocks noChangeArrowheads="1"/>
            </p:cNvSpPr>
            <p:nvPr/>
          </p:nvSpPr>
          <p:spPr bwMode="auto">
            <a:xfrm>
              <a:off x="1000125" y="6021388"/>
              <a:ext cx="600075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sz="1200" b="1"/>
                <a:t> ППЕНТ  городские - 47</a:t>
              </a:r>
            </a:p>
          </p:txBody>
        </p:sp>
        <p:sp>
          <p:nvSpPr>
            <p:cNvPr id="7179" name="TextBox 168"/>
            <p:cNvSpPr txBox="1">
              <a:spLocks noChangeArrowheads="1"/>
            </p:cNvSpPr>
            <p:nvPr/>
          </p:nvSpPr>
          <p:spPr bwMode="auto">
            <a:xfrm>
              <a:off x="1000125" y="6297613"/>
              <a:ext cx="6000750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sz="1200" b="1"/>
                <a:t>ППЕНТ  районные - 107 </a:t>
              </a: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Пункты проведения ЕНТ (филиалы НЦТ)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7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8195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4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199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8196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05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200" name="Text Box 8"/>
              <p:cNvSpPr txBox="1">
                <a:spLocks noChangeArrowheads="1"/>
              </p:cNvSpPr>
              <p:nvPr/>
            </p:nvSpPr>
            <p:spPr bwMode="auto">
              <a:xfrm>
                <a:off x="1299" y="116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80975" y="1357313"/>
          <a:ext cx="8820150" cy="516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7" imgW="11819001" imgH="6917436" progId="Visio.Drawing.11">
                  <p:embed/>
                </p:oleObj>
              </mc:Choice>
              <mc:Fallback>
                <p:oleObj name="Visio" r:id="rId7" imgW="11819001" imgH="691743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" y="1357313"/>
                        <a:ext cx="8820150" cy="516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Схема технологии проведения тестирования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с двумя скругленными противолежащими углами 7"/>
          <p:cNvSpPr/>
          <p:nvPr/>
        </p:nvSpPr>
        <p:spPr>
          <a:xfrm>
            <a:off x="2500298" y="1357298"/>
            <a:ext cx="3976135" cy="714380"/>
          </a:xfrm>
          <a:prstGeom prst="round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/>
              <a:t>Выпускники, желающие в текущем году поступать в вузы</a:t>
            </a:r>
          </a:p>
        </p:txBody>
      </p:sp>
      <p:sp>
        <p:nvSpPr>
          <p:cNvPr id="9" name="Прямоугольник с двумя скругленными противолежащими углами 8"/>
          <p:cNvSpPr/>
          <p:nvPr/>
        </p:nvSpPr>
        <p:spPr>
          <a:xfrm>
            <a:off x="357158" y="2285992"/>
            <a:ext cx="3977324" cy="802362"/>
          </a:xfrm>
          <a:prstGeom prst="round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/>
              <a:t>Претенденты на получение аттестата об общем среднем образовании «Алтын </a:t>
            </a:r>
            <a:r>
              <a:rPr lang="ru-RU" sz="1500" b="1" dirty="0" err="1"/>
              <a:t>белг</a:t>
            </a:r>
            <a:r>
              <a:rPr lang="kk-KZ" sz="1500" b="1" dirty="0"/>
              <a:t>і</a:t>
            </a:r>
            <a:r>
              <a:rPr lang="ru-RU" sz="1500" b="1" dirty="0"/>
              <a:t>»</a:t>
            </a:r>
          </a:p>
        </p:txBody>
      </p:sp>
      <p:sp>
        <p:nvSpPr>
          <p:cNvPr id="10" name="Прямоугольник с двумя скругленными противолежащими углами 9"/>
          <p:cNvSpPr/>
          <p:nvPr/>
        </p:nvSpPr>
        <p:spPr>
          <a:xfrm>
            <a:off x="4714876" y="2285992"/>
            <a:ext cx="3975893" cy="809202"/>
          </a:xfrm>
          <a:prstGeom prst="round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/>
              <a:t>Претенденты на получение аттестата об общем среднем образовании с отличием</a:t>
            </a:r>
          </a:p>
        </p:txBody>
      </p:sp>
      <p:sp>
        <p:nvSpPr>
          <p:cNvPr id="11" name="Прямоугольник с двумя скругленными противолежащими углами 10"/>
          <p:cNvSpPr/>
          <p:nvPr/>
        </p:nvSpPr>
        <p:spPr>
          <a:xfrm>
            <a:off x="4714876" y="3429000"/>
            <a:ext cx="3987517" cy="1428760"/>
          </a:xfrm>
          <a:prstGeom prst="round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ru-RU" sz="1500" b="1" dirty="0">
                <a:solidFill>
                  <a:srgbClr val="000000"/>
                </a:solidFill>
              </a:rPr>
              <a:t>Призеры научных соревнований школьников и республиканских олимпиад по общеобразовательным предметам текущего года</a:t>
            </a:r>
          </a:p>
        </p:txBody>
      </p:sp>
      <p:sp>
        <p:nvSpPr>
          <p:cNvPr id="16" name="Прямоугольник с двумя скругленными противолежащими углами 15"/>
          <p:cNvSpPr/>
          <p:nvPr/>
        </p:nvSpPr>
        <p:spPr>
          <a:xfrm>
            <a:off x="357158" y="3429000"/>
            <a:ext cx="3929090" cy="1428760"/>
          </a:xfrm>
          <a:prstGeom prst="round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/>
              <a:t>Выпускники общеобразовательных школ с узбекским, уйгурским и таджикским языками обучения – на государственном или русском языках</a:t>
            </a:r>
          </a:p>
        </p:txBody>
      </p:sp>
      <p:grpSp>
        <p:nvGrpSpPr>
          <p:cNvPr id="9235" name="Group 4"/>
          <p:cNvGrpSpPr>
            <a:grpSpLocks/>
          </p:cNvGrpSpPr>
          <p:nvPr/>
        </p:nvGrpSpPr>
        <p:grpSpPr bwMode="auto">
          <a:xfrm>
            <a:off x="0" y="-33338"/>
            <a:ext cx="9159875" cy="719138"/>
            <a:chOff x="0" y="-23"/>
            <a:chExt cx="6747" cy="499"/>
          </a:xfrm>
        </p:grpSpPr>
        <p:graphicFrame>
          <p:nvGraphicFramePr>
            <p:cNvPr id="9218" name="Object 5"/>
            <p:cNvGraphicFramePr>
              <a:graphicFrameLocks noChangeAspect="1"/>
            </p:cNvGraphicFramePr>
            <p:nvPr/>
          </p:nvGraphicFramePr>
          <p:xfrm>
            <a:off x="11" y="-23"/>
            <a:ext cx="67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2" name="CorelDRAW" r:id="rId3" imgW="13723925" imgH="2565197" progId="CorelDRAW.Graphic.11">
                    <p:embed/>
                  </p:oleObj>
                </mc:Choice>
                <mc:Fallback>
                  <p:oleObj name="CorelDRAW" r:id="rId3" imgW="13723925" imgH="2565197" progId="CorelDRAW.Graphic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-23"/>
                          <a:ext cx="673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238" name="Group 6"/>
            <p:cNvGrpSpPr>
              <a:grpSpLocks/>
            </p:cNvGrpSpPr>
            <p:nvPr/>
          </p:nvGrpSpPr>
          <p:grpSpPr bwMode="auto">
            <a:xfrm>
              <a:off x="0" y="-4"/>
              <a:ext cx="6736" cy="480"/>
              <a:chOff x="0" y="2"/>
              <a:chExt cx="6736" cy="480"/>
            </a:xfrm>
          </p:grpSpPr>
          <p:graphicFrame>
            <p:nvGraphicFramePr>
              <p:cNvPr id="9219" name="Object 7"/>
              <p:cNvGraphicFramePr>
                <a:graphicFrameLocks noChangeAspect="1"/>
              </p:cNvGraphicFramePr>
              <p:nvPr/>
            </p:nvGraphicFramePr>
            <p:xfrm>
              <a:off x="0" y="2"/>
              <a:ext cx="964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43" name="Фотография Photo Editor" r:id="rId5" imgW="1162212" imgH="561905" progId="MSPhotoEd.3">
                      <p:embed/>
                    </p:oleObj>
                  </mc:Choice>
                  <mc:Fallback>
                    <p:oleObj name="Фотография Photo Editor" r:id="rId5" imgW="1162212" imgH="56190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964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239" name="Text Box 8"/>
              <p:cNvSpPr txBox="1">
                <a:spLocks noChangeArrowheads="1"/>
              </p:cNvSpPr>
              <p:nvPr/>
            </p:nvSpPr>
            <p:spPr bwMode="auto">
              <a:xfrm>
                <a:off x="1299" y="155"/>
                <a:ext cx="543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971" tIns="41487" rIns="82971" bIns="41487">
                <a:spAutoFit/>
              </a:bodyPr>
              <a:lstStyle>
                <a:lvl1pPr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30263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defTabSz="830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Национальный центр</a:t>
                </a:r>
                <a:r>
                  <a:rPr lang="en-US" sz="1700">
                    <a:solidFill>
                      <a:srgbClr val="FF3300"/>
                    </a:solidFill>
                    <a:latin typeface="Comic Sans MS" pitchFamily="66" charset="0"/>
                  </a:rPr>
                  <a:t> </a:t>
                </a:r>
                <a:r>
                  <a:rPr lang="ru-RU" sz="1700">
                    <a:solidFill>
                      <a:srgbClr val="FF3300"/>
                    </a:solidFill>
                    <a:latin typeface="Comic Sans MS" pitchFamily="66" charset="0"/>
                  </a:rPr>
                  <a:t>тестирования</a:t>
                </a:r>
              </a:p>
            </p:txBody>
          </p:sp>
        </p:grpSp>
      </p:grpSp>
      <p:sp>
        <p:nvSpPr>
          <p:cNvPr id="19" name="Прямоугольник 18"/>
          <p:cNvSpPr/>
          <p:nvPr/>
        </p:nvSpPr>
        <p:spPr>
          <a:xfrm>
            <a:off x="214282" y="5214950"/>
            <a:ext cx="4429156" cy="78483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>
                <a:ln w="50800"/>
                <a:solidFill>
                  <a:srgbClr val="FF0000"/>
                </a:solidFill>
                <a:effectLst>
                  <a:glow rad="101600">
                    <a:schemeClr val="bg2">
                      <a:lumMod val="20000"/>
                      <a:lumOff val="80000"/>
                      <a:alpha val="60000"/>
                    </a:schemeClr>
                  </a:glow>
                </a:effectLst>
                <a:latin typeface="+mn-lt"/>
              </a:rPr>
              <a:t>Общий контингент учащихся 11 класса по данным БД «ППЕНТ»  –  около </a:t>
            </a:r>
            <a:r>
              <a:rPr lang="en-US" sz="1500" b="1" dirty="0">
                <a:ln w="50800"/>
                <a:solidFill>
                  <a:srgbClr val="FF0000"/>
                </a:solidFill>
                <a:effectLst>
                  <a:glow rad="101600">
                    <a:schemeClr val="bg2">
                      <a:lumMod val="20000"/>
                      <a:lumOff val="80000"/>
                      <a:alpha val="60000"/>
                    </a:schemeClr>
                  </a:glow>
                </a:effectLst>
                <a:latin typeface="+mn-lt"/>
              </a:rPr>
              <a:t>142 </a:t>
            </a:r>
            <a:r>
              <a:rPr lang="ru-RU" sz="1500" b="1" dirty="0">
                <a:ln w="50800"/>
                <a:solidFill>
                  <a:srgbClr val="FF0000"/>
                </a:solidFill>
                <a:effectLst>
                  <a:glow rad="101600">
                    <a:schemeClr val="bg2">
                      <a:lumMod val="20000"/>
                      <a:lumOff val="80000"/>
                      <a:alpha val="60000"/>
                    </a:schemeClr>
                  </a:glow>
                </a:effectLst>
                <a:latin typeface="+mn-lt"/>
              </a:rPr>
              <a:t>тысяч человек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0" y="710967"/>
            <a:ext cx="9144000" cy="369332"/>
          </a:xfrm>
          <a:prstGeom prst="rect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n w="0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Участники единого национального тестирования</a:t>
            </a:r>
            <a:endParaRPr lang="ru-RU" b="1" dirty="0">
              <a:ln w="0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хническая">
  <a:themeElements>
    <a:clrScheme name="Другая 10">
      <a:dk1>
        <a:sysClr val="windowText" lastClr="000000"/>
      </a:dk1>
      <a:lt1>
        <a:sysClr val="window" lastClr="FFFFFF"/>
      </a:lt1>
      <a:dk2>
        <a:srgbClr val="54A838"/>
      </a:dk2>
      <a:lt2>
        <a:srgbClr val="00B0F0"/>
      </a:lt2>
      <a:accent1>
        <a:srgbClr val="320032"/>
      </a:accent1>
      <a:accent2>
        <a:srgbClr val="A9A100"/>
      </a:accent2>
      <a:accent3>
        <a:srgbClr val="FE00FE"/>
      </a:accent3>
      <a:accent4>
        <a:srgbClr val="5DF0F6"/>
      </a:accent4>
      <a:accent5>
        <a:srgbClr val="59A9F2"/>
      </a:accent5>
      <a:accent6>
        <a:srgbClr val="5FF2CA"/>
      </a:accent6>
      <a:hlink>
        <a:srgbClr val="FF7EFF"/>
      </a:hlink>
      <a:folHlink>
        <a:srgbClr val="59A9F2"/>
      </a:folHlink>
    </a:clrScheme>
    <a:fontScheme name="Техническая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5061</TotalTime>
  <Words>1882</Words>
  <Application>Microsoft Office PowerPoint</Application>
  <PresentationFormat>Экран (4:3)</PresentationFormat>
  <Paragraphs>456</Paragraphs>
  <Slides>28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8</vt:i4>
      </vt:variant>
    </vt:vector>
  </HeadingPairs>
  <TitlesOfParts>
    <vt:vector size="41" baseType="lpstr">
      <vt:lpstr>Arial</vt:lpstr>
      <vt:lpstr>Franklin Gothic Book</vt:lpstr>
      <vt:lpstr>Wingdings 2</vt:lpstr>
      <vt:lpstr>Calibri</vt:lpstr>
      <vt:lpstr>Comic Sans MS</vt:lpstr>
      <vt:lpstr>Tahoma</vt:lpstr>
      <vt:lpstr>Wingdings</vt:lpstr>
      <vt:lpstr>Times New Roman</vt:lpstr>
      <vt:lpstr>Cambria</vt:lpstr>
      <vt:lpstr>Техническая</vt:lpstr>
      <vt:lpstr>CorelDRAW 11.0 Graphic</vt:lpstr>
      <vt:lpstr>Фотография Microsoft Photo Editor 3.0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WareZ Provid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www.PHILka.RU</dc:creator>
  <cp:lastModifiedBy>1</cp:lastModifiedBy>
  <cp:revision>539</cp:revision>
  <dcterms:created xsi:type="dcterms:W3CDTF">2008-04-03T16:12:42Z</dcterms:created>
  <dcterms:modified xsi:type="dcterms:W3CDTF">2002-02-18T05:02:45Z</dcterms:modified>
</cp:coreProperties>
</file>